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3"/>
  </p:notesMasterIdLst>
  <p:sldIdLst>
    <p:sldId id="256" r:id="rId2"/>
    <p:sldId id="279" r:id="rId3"/>
    <p:sldId id="259" r:id="rId4"/>
    <p:sldId id="258" r:id="rId5"/>
    <p:sldId id="280" r:id="rId6"/>
    <p:sldId id="260" r:id="rId7"/>
    <p:sldId id="265" r:id="rId8"/>
    <p:sldId id="261" r:id="rId9"/>
    <p:sldId id="264" r:id="rId10"/>
    <p:sldId id="268" r:id="rId11"/>
    <p:sldId id="269" r:id="rId12"/>
    <p:sldId id="267" r:id="rId13"/>
    <p:sldId id="276" r:id="rId14"/>
    <p:sldId id="281" r:id="rId15"/>
    <p:sldId id="270" r:id="rId16"/>
    <p:sldId id="272" r:id="rId17"/>
    <p:sldId id="273" r:id="rId18"/>
    <p:sldId id="277" r:id="rId19"/>
    <p:sldId id="282" r:id="rId20"/>
    <p:sldId id="274" r:id="rId21"/>
    <p:sldId id="278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9C087FC-98E8-4A43-99E2-89AE77EA79F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D466CEB-1684-4721-AC80-79195080D632}">
      <dgm:prSet phldrT="[文本]"/>
      <dgm:spPr>
        <a:solidFill>
          <a:srgbClr val="0070C0"/>
        </a:solidFill>
      </dgm:spPr>
      <dgm:t>
        <a:bodyPr/>
        <a:lstStyle/>
        <a:p>
          <a:r>
            <a:rPr lang="en-US" altLang="zh-CN" dirty="0"/>
            <a:t>Drools</a:t>
          </a:r>
          <a:r>
            <a:rPr lang="zh-CN" altLang="en-US" dirty="0"/>
            <a:t>介绍</a:t>
          </a:r>
        </a:p>
      </dgm:t>
    </dgm:pt>
    <dgm:pt modelId="{574F5740-9D4C-47DC-9EDB-B9068DA0EEE8}" type="parTrans" cxnId="{5C03CCF9-A895-424D-8C7C-CFD6F5D0E262}">
      <dgm:prSet/>
      <dgm:spPr/>
      <dgm:t>
        <a:bodyPr/>
        <a:lstStyle/>
        <a:p>
          <a:endParaRPr lang="zh-CN" altLang="en-US"/>
        </a:p>
      </dgm:t>
    </dgm:pt>
    <dgm:pt modelId="{D20748A1-4A5D-4345-A916-6E6D038E047C}" type="sibTrans" cxnId="{5C03CCF9-A895-424D-8C7C-CFD6F5D0E262}">
      <dgm:prSet/>
      <dgm:spPr/>
      <dgm:t>
        <a:bodyPr/>
        <a:lstStyle/>
        <a:p>
          <a:endParaRPr lang="zh-CN" altLang="en-US"/>
        </a:p>
      </dgm:t>
    </dgm:pt>
    <dgm:pt modelId="{DB069124-99C3-472E-AFCE-39C915945FD5}">
      <dgm:prSet phldrT="[文本]"/>
      <dgm:spPr/>
      <dgm:t>
        <a:bodyPr/>
        <a:lstStyle/>
        <a:p>
          <a:r>
            <a:rPr lang="zh-CN" altLang="en-US" dirty="0"/>
            <a:t>规则引擎</a:t>
          </a:r>
        </a:p>
      </dgm:t>
    </dgm:pt>
    <dgm:pt modelId="{730BA283-B561-416D-9008-A2FF80951915}" type="parTrans" cxnId="{F131C7B0-AAC5-4E94-A473-AED4E3A12FBC}">
      <dgm:prSet/>
      <dgm:spPr/>
      <dgm:t>
        <a:bodyPr/>
        <a:lstStyle/>
        <a:p>
          <a:endParaRPr lang="zh-CN" altLang="en-US"/>
        </a:p>
      </dgm:t>
    </dgm:pt>
    <dgm:pt modelId="{F4D0A2C9-8A20-4E1E-B5D2-5D5C63D2C09F}" type="sibTrans" cxnId="{F131C7B0-AAC5-4E94-A473-AED4E3A12FBC}">
      <dgm:prSet/>
      <dgm:spPr/>
      <dgm:t>
        <a:bodyPr/>
        <a:lstStyle/>
        <a:p>
          <a:endParaRPr lang="zh-CN" altLang="en-US"/>
        </a:p>
      </dgm:t>
    </dgm:pt>
    <dgm:pt modelId="{EC71C632-67A4-4A53-A0E3-A6FED2B09A34}">
      <dgm:prSet phldrT="[文本]"/>
      <dgm:spPr/>
      <dgm:t>
        <a:bodyPr/>
        <a:lstStyle/>
        <a:p>
          <a:r>
            <a:rPr lang="en-US" altLang="zh-CN" dirty="0"/>
            <a:t>CEP</a:t>
          </a:r>
          <a:endParaRPr lang="zh-CN" altLang="en-US" dirty="0"/>
        </a:p>
      </dgm:t>
    </dgm:pt>
    <dgm:pt modelId="{E0DCD4CA-B2E5-43FC-A0CD-2C9D4BDEE383}" type="parTrans" cxnId="{ACB847C8-9A53-4D99-B7D3-6B2F120CFDC6}">
      <dgm:prSet/>
      <dgm:spPr/>
      <dgm:t>
        <a:bodyPr/>
        <a:lstStyle/>
        <a:p>
          <a:endParaRPr lang="zh-CN" altLang="en-US"/>
        </a:p>
      </dgm:t>
    </dgm:pt>
    <dgm:pt modelId="{4A5F2894-3B47-4CCE-B522-E4018C74DC1D}" type="sibTrans" cxnId="{ACB847C8-9A53-4D99-B7D3-6B2F120CFDC6}">
      <dgm:prSet/>
      <dgm:spPr/>
      <dgm:t>
        <a:bodyPr/>
        <a:lstStyle/>
        <a:p>
          <a:endParaRPr lang="zh-CN" altLang="en-US"/>
        </a:p>
      </dgm:t>
    </dgm:pt>
    <dgm:pt modelId="{59D08AE4-FDAC-4928-A017-EE8A045556DF}">
      <dgm:prSet phldrT="[文本]"/>
      <dgm:spPr/>
      <dgm:t>
        <a:bodyPr/>
        <a:lstStyle/>
        <a:p>
          <a:r>
            <a:rPr lang="zh-CN" altLang="en-US" dirty="0"/>
            <a:t>智能联动中心</a:t>
          </a:r>
        </a:p>
      </dgm:t>
    </dgm:pt>
    <dgm:pt modelId="{3D727BBA-BC21-4CE3-ADD7-F33B421E0F9B}" type="parTrans" cxnId="{126380F2-E0EA-4F79-9306-B421593B610B}">
      <dgm:prSet/>
      <dgm:spPr/>
      <dgm:t>
        <a:bodyPr/>
        <a:lstStyle/>
        <a:p>
          <a:endParaRPr lang="zh-CN" altLang="en-US"/>
        </a:p>
      </dgm:t>
    </dgm:pt>
    <dgm:pt modelId="{92CEB1BF-C0C4-4FBB-848B-6A5084620E7C}" type="sibTrans" cxnId="{126380F2-E0EA-4F79-9306-B421593B610B}">
      <dgm:prSet/>
      <dgm:spPr/>
      <dgm:t>
        <a:bodyPr/>
        <a:lstStyle/>
        <a:p>
          <a:endParaRPr lang="zh-CN" altLang="en-US"/>
        </a:p>
      </dgm:t>
    </dgm:pt>
    <dgm:pt modelId="{93F0319E-5BB7-4FF8-8805-CEF469E9B642}" type="pres">
      <dgm:prSet presAssocID="{B9C087FC-98E8-4A43-99E2-89AE77EA79FD}" presName="linear" presStyleCnt="0">
        <dgm:presLayoutVars>
          <dgm:dir/>
          <dgm:animLvl val="lvl"/>
          <dgm:resizeHandles val="exact"/>
        </dgm:presLayoutVars>
      </dgm:prSet>
      <dgm:spPr/>
    </dgm:pt>
    <dgm:pt modelId="{BDB56A2F-F671-48AF-8107-3C33B8C8156C}" type="pres">
      <dgm:prSet presAssocID="{0D466CEB-1684-4721-AC80-79195080D632}" presName="parentLin" presStyleCnt="0"/>
      <dgm:spPr/>
    </dgm:pt>
    <dgm:pt modelId="{AF083F06-EF46-4ED7-8BDA-A04C5C528190}" type="pres">
      <dgm:prSet presAssocID="{0D466CEB-1684-4721-AC80-79195080D632}" presName="parentLeftMargin" presStyleLbl="node1" presStyleIdx="0" presStyleCnt="4"/>
      <dgm:spPr/>
    </dgm:pt>
    <dgm:pt modelId="{32C1F4A0-E7A6-4E15-9ABD-92375A2A7C81}" type="pres">
      <dgm:prSet presAssocID="{0D466CEB-1684-4721-AC80-79195080D632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33E81541-7BA3-4354-8313-735BD9805413}" type="pres">
      <dgm:prSet presAssocID="{0D466CEB-1684-4721-AC80-79195080D632}" presName="negativeSpace" presStyleCnt="0"/>
      <dgm:spPr/>
    </dgm:pt>
    <dgm:pt modelId="{C82BDBDC-9834-404E-A10F-6798FC20703F}" type="pres">
      <dgm:prSet presAssocID="{0D466CEB-1684-4721-AC80-79195080D632}" presName="childText" presStyleLbl="conFgAcc1" presStyleIdx="0" presStyleCnt="4">
        <dgm:presLayoutVars>
          <dgm:bulletEnabled val="1"/>
        </dgm:presLayoutVars>
      </dgm:prSet>
      <dgm:spPr/>
    </dgm:pt>
    <dgm:pt modelId="{5F31497B-F959-4DB7-8DDC-656B6347CA1F}" type="pres">
      <dgm:prSet presAssocID="{D20748A1-4A5D-4345-A916-6E6D038E047C}" presName="spaceBetweenRectangles" presStyleCnt="0"/>
      <dgm:spPr/>
    </dgm:pt>
    <dgm:pt modelId="{3BCD6F0E-75AF-45AE-BA2C-EA78B2B2082B}" type="pres">
      <dgm:prSet presAssocID="{DB069124-99C3-472E-AFCE-39C915945FD5}" presName="parentLin" presStyleCnt="0"/>
      <dgm:spPr/>
    </dgm:pt>
    <dgm:pt modelId="{96181889-B171-499B-8F76-4F39237CFA5E}" type="pres">
      <dgm:prSet presAssocID="{DB069124-99C3-472E-AFCE-39C915945FD5}" presName="parentLeftMargin" presStyleLbl="node1" presStyleIdx="0" presStyleCnt="4"/>
      <dgm:spPr/>
    </dgm:pt>
    <dgm:pt modelId="{FF6F1477-D7FF-46C5-834E-270B34837D9F}" type="pres">
      <dgm:prSet presAssocID="{DB069124-99C3-472E-AFCE-39C915945FD5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AA3AB412-40DE-46BE-AF42-BA784E609224}" type="pres">
      <dgm:prSet presAssocID="{DB069124-99C3-472E-AFCE-39C915945FD5}" presName="negativeSpace" presStyleCnt="0"/>
      <dgm:spPr/>
    </dgm:pt>
    <dgm:pt modelId="{B410886F-1807-47C4-9525-5F5988402458}" type="pres">
      <dgm:prSet presAssocID="{DB069124-99C3-472E-AFCE-39C915945FD5}" presName="childText" presStyleLbl="conFgAcc1" presStyleIdx="1" presStyleCnt="4">
        <dgm:presLayoutVars>
          <dgm:bulletEnabled val="1"/>
        </dgm:presLayoutVars>
      </dgm:prSet>
      <dgm:spPr/>
    </dgm:pt>
    <dgm:pt modelId="{0DFF9400-E6B0-4574-90A7-82368F14F305}" type="pres">
      <dgm:prSet presAssocID="{F4D0A2C9-8A20-4E1E-B5D2-5D5C63D2C09F}" presName="spaceBetweenRectangles" presStyleCnt="0"/>
      <dgm:spPr/>
    </dgm:pt>
    <dgm:pt modelId="{02E1E325-4E81-4243-88B9-0F51F6A203A6}" type="pres">
      <dgm:prSet presAssocID="{EC71C632-67A4-4A53-A0E3-A6FED2B09A34}" presName="parentLin" presStyleCnt="0"/>
      <dgm:spPr/>
    </dgm:pt>
    <dgm:pt modelId="{603A71EC-8F95-4C28-8A10-5A45377952FC}" type="pres">
      <dgm:prSet presAssocID="{EC71C632-67A4-4A53-A0E3-A6FED2B09A34}" presName="parentLeftMargin" presStyleLbl="node1" presStyleIdx="1" presStyleCnt="4"/>
      <dgm:spPr/>
    </dgm:pt>
    <dgm:pt modelId="{A0B88A0F-580B-4DEE-BE91-DF4BD978D3E7}" type="pres">
      <dgm:prSet presAssocID="{EC71C632-67A4-4A53-A0E3-A6FED2B09A34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1836243F-8028-4BB1-9675-D3C9B772DB2F}" type="pres">
      <dgm:prSet presAssocID="{EC71C632-67A4-4A53-A0E3-A6FED2B09A34}" presName="negativeSpace" presStyleCnt="0"/>
      <dgm:spPr/>
    </dgm:pt>
    <dgm:pt modelId="{A45550B0-A76D-423F-AA8D-BEDFD533F1B7}" type="pres">
      <dgm:prSet presAssocID="{EC71C632-67A4-4A53-A0E3-A6FED2B09A34}" presName="childText" presStyleLbl="conFgAcc1" presStyleIdx="2" presStyleCnt="4">
        <dgm:presLayoutVars>
          <dgm:bulletEnabled val="1"/>
        </dgm:presLayoutVars>
      </dgm:prSet>
      <dgm:spPr/>
    </dgm:pt>
    <dgm:pt modelId="{65539718-26AB-4F07-B4A6-7FD707465A3B}" type="pres">
      <dgm:prSet presAssocID="{4A5F2894-3B47-4CCE-B522-E4018C74DC1D}" presName="spaceBetweenRectangles" presStyleCnt="0"/>
      <dgm:spPr/>
    </dgm:pt>
    <dgm:pt modelId="{5ABEC7AF-577C-4AD8-91D3-EAADB6160A70}" type="pres">
      <dgm:prSet presAssocID="{59D08AE4-FDAC-4928-A017-EE8A045556DF}" presName="parentLin" presStyleCnt="0"/>
      <dgm:spPr/>
    </dgm:pt>
    <dgm:pt modelId="{5C7B4545-11A4-43B2-9A4C-2AE755F63303}" type="pres">
      <dgm:prSet presAssocID="{59D08AE4-FDAC-4928-A017-EE8A045556DF}" presName="parentLeftMargin" presStyleLbl="node1" presStyleIdx="2" presStyleCnt="4"/>
      <dgm:spPr/>
    </dgm:pt>
    <dgm:pt modelId="{72363D1D-35C0-4AF3-8D3E-394BC693363F}" type="pres">
      <dgm:prSet presAssocID="{59D08AE4-FDAC-4928-A017-EE8A045556DF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F7EB481F-5C1C-46B8-946D-0B93F78BC6EC}" type="pres">
      <dgm:prSet presAssocID="{59D08AE4-FDAC-4928-A017-EE8A045556DF}" presName="negativeSpace" presStyleCnt="0"/>
      <dgm:spPr/>
    </dgm:pt>
    <dgm:pt modelId="{679DF33B-DD05-4F84-9C3F-5BD978F13CF0}" type="pres">
      <dgm:prSet presAssocID="{59D08AE4-FDAC-4928-A017-EE8A045556DF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E510FC24-5360-4D4F-AB98-404C76D8A310}" type="presOf" srcId="{0D466CEB-1684-4721-AC80-79195080D632}" destId="{32C1F4A0-E7A6-4E15-9ABD-92375A2A7C81}" srcOrd="1" destOrd="0" presId="urn:microsoft.com/office/officeart/2005/8/layout/list1"/>
    <dgm:cxn modelId="{6E95D7CB-E34B-4BA7-BC1F-06ED26DF3ED3}" type="presOf" srcId="{EC71C632-67A4-4A53-A0E3-A6FED2B09A34}" destId="{603A71EC-8F95-4C28-8A10-5A45377952FC}" srcOrd="0" destOrd="0" presId="urn:microsoft.com/office/officeart/2005/8/layout/list1"/>
    <dgm:cxn modelId="{E69F818E-6FFF-4EE3-B337-F43DFF8F4098}" type="presOf" srcId="{DB069124-99C3-472E-AFCE-39C915945FD5}" destId="{96181889-B171-499B-8F76-4F39237CFA5E}" srcOrd="0" destOrd="0" presId="urn:microsoft.com/office/officeart/2005/8/layout/list1"/>
    <dgm:cxn modelId="{4F7F3BD6-DAA2-436D-ABE2-B849B6F40631}" type="presOf" srcId="{0D466CEB-1684-4721-AC80-79195080D632}" destId="{AF083F06-EF46-4ED7-8BDA-A04C5C528190}" srcOrd="0" destOrd="0" presId="urn:microsoft.com/office/officeart/2005/8/layout/list1"/>
    <dgm:cxn modelId="{5C03CCF9-A895-424D-8C7C-CFD6F5D0E262}" srcId="{B9C087FC-98E8-4A43-99E2-89AE77EA79FD}" destId="{0D466CEB-1684-4721-AC80-79195080D632}" srcOrd="0" destOrd="0" parTransId="{574F5740-9D4C-47DC-9EDB-B9068DA0EEE8}" sibTransId="{D20748A1-4A5D-4345-A916-6E6D038E047C}"/>
    <dgm:cxn modelId="{ACB847C8-9A53-4D99-B7D3-6B2F120CFDC6}" srcId="{B9C087FC-98E8-4A43-99E2-89AE77EA79FD}" destId="{EC71C632-67A4-4A53-A0E3-A6FED2B09A34}" srcOrd="2" destOrd="0" parTransId="{E0DCD4CA-B2E5-43FC-A0CD-2C9D4BDEE383}" sibTransId="{4A5F2894-3B47-4CCE-B522-E4018C74DC1D}"/>
    <dgm:cxn modelId="{40B9316B-2B6E-49A7-B345-A59FEC8AA5D9}" type="presOf" srcId="{59D08AE4-FDAC-4928-A017-EE8A045556DF}" destId="{72363D1D-35C0-4AF3-8D3E-394BC693363F}" srcOrd="1" destOrd="0" presId="urn:microsoft.com/office/officeart/2005/8/layout/list1"/>
    <dgm:cxn modelId="{126380F2-E0EA-4F79-9306-B421593B610B}" srcId="{B9C087FC-98E8-4A43-99E2-89AE77EA79FD}" destId="{59D08AE4-FDAC-4928-A017-EE8A045556DF}" srcOrd="3" destOrd="0" parTransId="{3D727BBA-BC21-4CE3-ADD7-F33B421E0F9B}" sibTransId="{92CEB1BF-C0C4-4FBB-848B-6A5084620E7C}"/>
    <dgm:cxn modelId="{BB3ADA2E-F82F-4760-A22A-9AA1CF3B7BC5}" type="presOf" srcId="{B9C087FC-98E8-4A43-99E2-89AE77EA79FD}" destId="{93F0319E-5BB7-4FF8-8805-CEF469E9B642}" srcOrd="0" destOrd="0" presId="urn:microsoft.com/office/officeart/2005/8/layout/list1"/>
    <dgm:cxn modelId="{F131C7B0-AAC5-4E94-A473-AED4E3A12FBC}" srcId="{B9C087FC-98E8-4A43-99E2-89AE77EA79FD}" destId="{DB069124-99C3-472E-AFCE-39C915945FD5}" srcOrd="1" destOrd="0" parTransId="{730BA283-B561-416D-9008-A2FF80951915}" sibTransId="{F4D0A2C9-8A20-4E1E-B5D2-5D5C63D2C09F}"/>
    <dgm:cxn modelId="{4EDC482A-FC63-4FEF-B90A-197ECDE7A272}" type="presOf" srcId="{EC71C632-67A4-4A53-A0E3-A6FED2B09A34}" destId="{A0B88A0F-580B-4DEE-BE91-DF4BD978D3E7}" srcOrd="1" destOrd="0" presId="urn:microsoft.com/office/officeart/2005/8/layout/list1"/>
    <dgm:cxn modelId="{D8FDBAAD-814C-461F-9E03-5A6DE4DCC512}" type="presOf" srcId="{59D08AE4-FDAC-4928-A017-EE8A045556DF}" destId="{5C7B4545-11A4-43B2-9A4C-2AE755F63303}" srcOrd="0" destOrd="0" presId="urn:microsoft.com/office/officeart/2005/8/layout/list1"/>
    <dgm:cxn modelId="{96089989-F141-4875-8422-393CB815A173}" type="presOf" srcId="{DB069124-99C3-472E-AFCE-39C915945FD5}" destId="{FF6F1477-D7FF-46C5-834E-270B34837D9F}" srcOrd="1" destOrd="0" presId="urn:microsoft.com/office/officeart/2005/8/layout/list1"/>
    <dgm:cxn modelId="{7BC87153-CCD7-4104-A8B4-B330AA5AF51D}" type="presParOf" srcId="{93F0319E-5BB7-4FF8-8805-CEF469E9B642}" destId="{BDB56A2F-F671-48AF-8107-3C33B8C8156C}" srcOrd="0" destOrd="0" presId="urn:microsoft.com/office/officeart/2005/8/layout/list1"/>
    <dgm:cxn modelId="{60490E50-775A-4021-976B-C3671226CE71}" type="presParOf" srcId="{BDB56A2F-F671-48AF-8107-3C33B8C8156C}" destId="{AF083F06-EF46-4ED7-8BDA-A04C5C528190}" srcOrd="0" destOrd="0" presId="urn:microsoft.com/office/officeart/2005/8/layout/list1"/>
    <dgm:cxn modelId="{0B65C36A-B2E2-4B9A-8BB2-D77EEB8AFC36}" type="presParOf" srcId="{BDB56A2F-F671-48AF-8107-3C33B8C8156C}" destId="{32C1F4A0-E7A6-4E15-9ABD-92375A2A7C81}" srcOrd="1" destOrd="0" presId="urn:microsoft.com/office/officeart/2005/8/layout/list1"/>
    <dgm:cxn modelId="{C265413F-74B8-4BB5-ABBF-B8B49C71E40F}" type="presParOf" srcId="{93F0319E-5BB7-4FF8-8805-CEF469E9B642}" destId="{33E81541-7BA3-4354-8313-735BD9805413}" srcOrd="1" destOrd="0" presId="urn:microsoft.com/office/officeart/2005/8/layout/list1"/>
    <dgm:cxn modelId="{A716D69E-C808-4731-B9FA-E16B321F31B1}" type="presParOf" srcId="{93F0319E-5BB7-4FF8-8805-CEF469E9B642}" destId="{C82BDBDC-9834-404E-A10F-6798FC20703F}" srcOrd="2" destOrd="0" presId="urn:microsoft.com/office/officeart/2005/8/layout/list1"/>
    <dgm:cxn modelId="{AEF2F03D-44B0-499B-9A60-ECA8869F1238}" type="presParOf" srcId="{93F0319E-5BB7-4FF8-8805-CEF469E9B642}" destId="{5F31497B-F959-4DB7-8DDC-656B6347CA1F}" srcOrd="3" destOrd="0" presId="urn:microsoft.com/office/officeart/2005/8/layout/list1"/>
    <dgm:cxn modelId="{2B05E215-2E35-4795-9F89-96C70670DB80}" type="presParOf" srcId="{93F0319E-5BB7-4FF8-8805-CEF469E9B642}" destId="{3BCD6F0E-75AF-45AE-BA2C-EA78B2B2082B}" srcOrd="4" destOrd="0" presId="urn:microsoft.com/office/officeart/2005/8/layout/list1"/>
    <dgm:cxn modelId="{5797ADD4-A5E1-42AB-959D-793A1AD05EB8}" type="presParOf" srcId="{3BCD6F0E-75AF-45AE-BA2C-EA78B2B2082B}" destId="{96181889-B171-499B-8F76-4F39237CFA5E}" srcOrd="0" destOrd="0" presId="urn:microsoft.com/office/officeart/2005/8/layout/list1"/>
    <dgm:cxn modelId="{F230B900-E174-4935-A6F5-A95C9E8814BA}" type="presParOf" srcId="{3BCD6F0E-75AF-45AE-BA2C-EA78B2B2082B}" destId="{FF6F1477-D7FF-46C5-834E-270B34837D9F}" srcOrd="1" destOrd="0" presId="urn:microsoft.com/office/officeart/2005/8/layout/list1"/>
    <dgm:cxn modelId="{001F9BC3-9B3E-425E-BD68-98D7A83E1CEA}" type="presParOf" srcId="{93F0319E-5BB7-4FF8-8805-CEF469E9B642}" destId="{AA3AB412-40DE-46BE-AF42-BA784E609224}" srcOrd="5" destOrd="0" presId="urn:microsoft.com/office/officeart/2005/8/layout/list1"/>
    <dgm:cxn modelId="{5766946C-EDCB-458B-B6D3-67BD38F62929}" type="presParOf" srcId="{93F0319E-5BB7-4FF8-8805-CEF469E9B642}" destId="{B410886F-1807-47C4-9525-5F5988402458}" srcOrd="6" destOrd="0" presId="urn:microsoft.com/office/officeart/2005/8/layout/list1"/>
    <dgm:cxn modelId="{A96A28CD-9168-4036-91C5-99486A3663F8}" type="presParOf" srcId="{93F0319E-5BB7-4FF8-8805-CEF469E9B642}" destId="{0DFF9400-E6B0-4574-90A7-82368F14F305}" srcOrd="7" destOrd="0" presId="urn:microsoft.com/office/officeart/2005/8/layout/list1"/>
    <dgm:cxn modelId="{04D2F11D-D627-447C-AD7E-B63E4B839948}" type="presParOf" srcId="{93F0319E-5BB7-4FF8-8805-CEF469E9B642}" destId="{02E1E325-4E81-4243-88B9-0F51F6A203A6}" srcOrd="8" destOrd="0" presId="urn:microsoft.com/office/officeart/2005/8/layout/list1"/>
    <dgm:cxn modelId="{02EB4250-E363-4C29-89A1-2A0190AF6964}" type="presParOf" srcId="{02E1E325-4E81-4243-88B9-0F51F6A203A6}" destId="{603A71EC-8F95-4C28-8A10-5A45377952FC}" srcOrd="0" destOrd="0" presId="urn:microsoft.com/office/officeart/2005/8/layout/list1"/>
    <dgm:cxn modelId="{E6BEADD8-8BE5-4585-972F-A7F13881B9C6}" type="presParOf" srcId="{02E1E325-4E81-4243-88B9-0F51F6A203A6}" destId="{A0B88A0F-580B-4DEE-BE91-DF4BD978D3E7}" srcOrd="1" destOrd="0" presId="urn:microsoft.com/office/officeart/2005/8/layout/list1"/>
    <dgm:cxn modelId="{DAAF17DF-2682-4CF0-B067-235EE75C2968}" type="presParOf" srcId="{93F0319E-5BB7-4FF8-8805-CEF469E9B642}" destId="{1836243F-8028-4BB1-9675-D3C9B772DB2F}" srcOrd="9" destOrd="0" presId="urn:microsoft.com/office/officeart/2005/8/layout/list1"/>
    <dgm:cxn modelId="{BCC95E65-C8B6-4225-ACEE-B9CB3C99D61B}" type="presParOf" srcId="{93F0319E-5BB7-4FF8-8805-CEF469E9B642}" destId="{A45550B0-A76D-423F-AA8D-BEDFD533F1B7}" srcOrd="10" destOrd="0" presId="urn:microsoft.com/office/officeart/2005/8/layout/list1"/>
    <dgm:cxn modelId="{FEE0AD5B-D288-42EB-A2FD-5DB6EBCC8F58}" type="presParOf" srcId="{93F0319E-5BB7-4FF8-8805-CEF469E9B642}" destId="{65539718-26AB-4F07-B4A6-7FD707465A3B}" srcOrd="11" destOrd="0" presId="urn:microsoft.com/office/officeart/2005/8/layout/list1"/>
    <dgm:cxn modelId="{F2040109-E7A8-4141-B380-DB457E7C4E09}" type="presParOf" srcId="{93F0319E-5BB7-4FF8-8805-CEF469E9B642}" destId="{5ABEC7AF-577C-4AD8-91D3-EAADB6160A70}" srcOrd="12" destOrd="0" presId="urn:microsoft.com/office/officeart/2005/8/layout/list1"/>
    <dgm:cxn modelId="{E5F06A63-0C10-464A-9958-ECCAF79FE9DD}" type="presParOf" srcId="{5ABEC7AF-577C-4AD8-91D3-EAADB6160A70}" destId="{5C7B4545-11A4-43B2-9A4C-2AE755F63303}" srcOrd="0" destOrd="0" presId="urn:microsoft.com/office/officeart/2005/8/layout/list1"/>
    <dgm:cxn modelId="{C63311BE-3B08-423D-BBAC-9DFA59F36B03}" type="presParOf" srcId="{5ABEC7AF-577C-4AD8-91D3-EAADB6160A70}" destId="{72363D1D-35C0-4AF3-8D3E-394BC693363F}" srcOrd="1" destOrd="0" presId="urn:microsoft.com/office/officeart/2005/8/layout/list1"/>
    <dgm:cxn modelId="{C79D7D71-E8A0-47FF-A82E-AC03F7C9E750}" type="presParOf" srcId="{93F0319E-5BB7-4FF8-8805-CEF469E9B642}" destId="{F7EB481F-5C1C-46B8-946D-0B93F78BC6EC}" srcOrd="13" destOrd="0" presId="urn:microsoft.com/office/officeart/2005/8/layout/list1"/>
    <dgm:cxn modelId="{8695B39A-8E84-4834-9AFB-184D00B18461}" type="presParOf" srcId="{93F0319E-5BB7-4FF8-8805-CEF469E9B642}" destId="{679DF33B-DD05-4F84-9C3F-5BD978F13CF0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426BA42-1E84-4505-B3F6-DB0B6D3F325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39EABB27-0C72-466D-AA8B-538C06748A9C}">
      <dgm:prSet phldrT="[文本]"/>
      <dgm:spPr/>
      <dgm:t>
        <a:bodyPr/>
        <a:lstStyle/>
        <a:p>
          <a:r>
            <a: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Drools Workbench (</a:t>
          </a:r>
          <a:r>
            <a: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基于</a:t>
          </a:r>
          <a:r>
            <a: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WEB</a:t>
          </a:r>
          <a:r>
            <a: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的编辑、管理工作台</a:t>
          </a:r>
          <a:r>
            <a: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)</a:t>
          </a:r>
          <a:endParaRPr lang="zh-CN" altLang="en-US" dirty="0"/>
        </a:p>
      </dgm:t>
    </dgm:pt>
    <dgm:pt modelId="{8D8C72A1-5B35-47C7-B440-AB1F43FEC9E9}" type="parTrans" cxnId="{047A9CED-A02D-4DB7-A836-243B189F1442}">
      <dgm:prSet/>
      <dgm:spPr/>
      <dgm:t>
        <a:bodyPr/>
        <a:lstStyle/>
        <a:p>
          <a:endParaRPr lang="zh-CN" altLang="en-US"/>
        </a:p>
      </dgm:t>
    </dgm:pt>
    <dgm:pt modelId="{C2AF2612-D7D5-4289-B08C-F6D5B9FDF216}" type="sibTrans" cxnId="{047A9CED-A02D-4DB7-A836-243B189F1442}">
      <dgm:prSet/>
      <dgm:spPr/>
      <dgm:t>
        <a:bodyPr/>
        <a:lstStyle/>
        <a:p>
          <a:endParaRPr lang="zh-CN" altLang="en-US"/>
        </a:p>
      </dgm:t>
    </dgm:pt>
    <dgm:pt modelId="{576BAFB9-952C-4F08-98CE-C582B29C6A05}">
      <dgm:prSet phldrT="[文本]"/>
      <dgm:spPr/>
      <dgm:t>
        <a:bodyPr/>
        <a:lstStyle/>
        <a:p>
          <a:pPr>
            <a:buClrTx/>
            <a:buSzTx/>
            <a:buFontTx/>
            <a:buChar char="•"/>
          </a:pPr>
          <a:r>
            <a: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Drools Expert (</a:t>
          </a:r>
          <a:r>
            <a: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规则引擎</a:t>
          </a:r>
          <a:r>
            <a: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) </a:t>
          </a:r>
          <a:endParaRPr lang="zh-CN" altLang="en-US" dirty="0"/>
        </a:p>
      </dgm:t>
    </dgm:pt>
    <dgm:pt modelId="{56914193-2714-4E5C-91FC-709807B2B317}" type="parTrans" cxnId="{CC283688-717A-490E-B883-FFC0A13A0F39}">
      <dgm:prSet/>
      <dgm:spPr/>
      <dgm:t>
        <a:bodyPr/>
        <a:lstStyle/>
        <a:p>
          <a:endParaRPr lang="zh-CN" altLang="en-US"/>
        </a:p>
      </dgm:t>
    </dgm:pt>
    <dgm:pt modelId="{E5D5D68B-E6B4-4345-A976-DA164009A413}" type="sibTrans" cxnId="{CC283688-717A-490E-B883-FFC0A13A0F39}">
      <dgm:prSet/>
      <dgm:spPr/>
      <dgm:t>
        <a:bodyPr/>
        <a:lstStyle/>
        <a:p>
          <a:endParaRPr lang="zh-CN" altLang="en-US"/>
        </a:p>
      </dgm:t>
    </dgm:pt>
    <dgm:pt modelId="{3E386C2C-9165-4C01-A80E-2EFF03E56A26}">
      <dgm:prSet phldrT="[文本]"/>
      <dgm:spPr/>
      <dgm:t>
        <a:bodyPr/>
        <a:lstStyle/>
        <a:p>
          <a:pPr>
            <a:buClrTx/>
            <a:buSzTx/>
            <a:buFontTx/>
            <a:buChar char="•"/>
          </a:pPr>
          <a:r>
            <a: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Drools Fusion (</a:t>
          </a:r>
          <a:r>
            <a: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CEP</a:t>
          </a:r>
          <a:r>
            <a: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) </a:t>
          </a:r>
          <a:endParaRPr lang="zh-CN" altLang="en-US" dirty="0"/>
        </a:p>
      </dgm:t>
    </dgm:pt>
    <dgm:pt modelId="{694F413D-46C5-422B-BB8F-5992236B4157}" type="parTrans" cxnId="{FBB95779-CC05-40FE-A84E-8E236D4B4EBE}">
      <dgm:prSet/>
      <dgm:spPr/>
      <dgm:t>
        <a:bodyPr/>
        <a:lstStyle/>
        <a:p>
          <a:endParaRPr lang="zh-CN" altLang="en-US"/>
        </a:p>
      </dgm:t>
    </dgm:pt>
    <dgm:pt modelId="{E8DAF84A-C0D0-4DDF-8D3D-D075F7241EEA}" type="sibTrans" cxnId="{FBB95779-CC05-40FE-A84E-8E236D4B4EBE}">
      <dgm:prSet/>
      <dgm:spPr/>
      <dgm:t>
        <a:bodyPr/>
        <a:lstStyle/>
        <a:p>
          <a:endParaRPr lang="zh-CN" altLang="en-US"/>
        </a:p>
      </dgm:t>
    </dgm:pt>
    <dgm:pt modelId="{4D6AFB58-A289-4C1B-A73B-B35E4F96D2A6}">
      <dgm:prSet phldrT="[文本]"/>
      <dgm:spPr/>
      <dgm:t>
        <a:bodyPr/>
        <a:lstStyle/>
        <a:p>
          <a:pPr>
            <a:buClrTx/>
            <a:buSzTx/>
            <a:buFontTx/>
            <a:buChar char="•"/>
          </a:pPr>
          <a:r>
            <a: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OptaPlanner (automated planning</a:t>
          </a:r>
          <a:r>
            <a: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自动分配、调度</a:t>
          </a:r>
          <a:r>
            <a: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) </a:t>
          </a:r>
          <a:endParaRPr lang="zh-CN" altLang="en-US" dirty="0"/>
        </a:p>
      </dgm:t>
    </dgm:pt>
    <dgm:pt modelId="{A301993A-8A40-4325-94D8-CA1A2A3EA866}" type="parTrans" cxnId="{93287BAA-FF45-4160-9330-E812CDBC4414}">
      <dgm:prSet/>
      <dgm:spPr/>
      <dgm:t>
        <a:bodyPr/>
        <a:lstStyle/>
        <a:p>
          <a:endParaRPr lang="zh-CN" altLang="en-US"/>
        </a:p>
      </dgm:t>
    </dgm:pt>
    <dgm:pt modelId="{A3CB8C05-4E78-4B36-ADDA-2E0401A42534}" type="sibTrans" cxnId="{93287BAA-FF45-4160-9330-E812CDBC4414}">
      <dgm:prSet/>
      <dgm:spPr/>
      <dgm:t>
        <a:bodyPr/>
        <a:lstStyle/>
        <a:p>
          <a:endParaRPr lang="zh-CN" altLang="en-US"/>
        </a:p>
      </dgm:t>
    </dgm:pt>
    <dgm:pt modelId="{7BDC4FCF-69D5-4E64-9588-1FBF67531304}">
      <dgm:prSet phldrT="[文本]"/>
      <dgm:spPr/>
      <dgm:t>
        <a:bodyPr/>
        <a:lstStyle/>
        <a:p>
          <a:r>
            <a: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jBPM (process/workflow</a:t>
          </a:r>
          <a:r>
            <a: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工作流</a:t>
          </a:r>
          <a:r>
            <a: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) </a:t>
          </a:r>
          <a:endParaRPr lang="zh-CN" altLang="en-US" dirty="0"/>
        </a:p>
      </dgm:t>
    </dgm:pt>
    <dgm:pt modelId="{B4E97C31-F3BC-4E8D-B3BB-F08B204B95FE}" type="parTrans" cxnId="{2945FC4C-C249-48E4-8018-D2CDF29DA7DC}">
      <dgm:prSet/>
      <dgm:spPr/>
      <dgm:t>
        <a:bodyPr/>
        <a:lstStyle/>
        <a:p>
          <a:endParaRPr lang="zh-CN" altLang="en-US"/>
        </a:p>
      </dgm:t>
    </dgm:pt>
    <dgm:pt modelId="{340CBF7A-521F-4E34-90FF-6F2353FB5C14}" type="sibTrans" cxnId="{2945FC4C-C249-48E4-8018-D2CDF29DA7DC}">
      <dgm:prSet/>
      <dgm:spPr/>
      <dgm:t>
        <a:bodyPr/>
        <a:lstStyle/>
        <a:p>
          <a:endParaRPr lang="zh-CN" altLang="en-US"/>
        </a:p>
      </dgm:t>
    </dgm:pt>
    <dgm:pt modelId="{6B540274-28FB-4FB5-8EC3-00BF893AC252}" type="pres">
      <dgm:prSet presAssocID="{B426BA42-1E84-4505-B3F6-DB0B6D3F3257}" presName="linearFlow" presStyleCnt="0">
        <dgm:presLayoutVars>
          <dgm:dir/>
          <dgm:resizeHandles val="exact"/>
        </dgm:presLayoutVars>
      </dgm:prSet>
      <dgm:spPr/>
    </dgm:pt>
    <dgm:pt modelId="{247C7778-80F6-4F17-B5F8-38ABDD12069D}" type="pres">
      <dgm:prSet presAssocID="{39EABB27-0C72-466D-AA8B-538C06748A9C}" presName="composite" presStyleCnt="0"/>
      <dgm:spPr/>
    </dgm:pt>
    <dgm:pt modelId="{CD189CF7-D985-4892-A7FD-853521D2C216}" type="pres">
      <dgm:prSet presAssocID="{39EABB27-0C72-466D-AA8B-538C06748A9C}" presName="imgShp" presStyleLbl="fgImgPlace1" presStyleIdx="0" presStyleCnt="5"/>
      <dgm:spPr>
        <a:blipFill rotWithShape="1">
          <a:blip xmlns:r="http://schemas.openxmlformats.org/officeDocument/2006/relationships" r:embed="rId1"/>
          <a:stretch>
            <a:fillRect/>
          </a:stretch>
        </a:blipFill>
        <a:ln>
          <a:solidFill>
            <a:schemeClr val="accent1">
              <a:lumMod val="40000"/>
              <a:lumOff val="60000"/>
            </a:schemeClr>
          </a:solidFill>
        </a:ln>
      </dgm:spPr>
    </dgm:pt>
    <dgm:pt modelId="{45EF7E2F-2927-49DD-98D6-247323AB93D7}" type="pres">
      <dgm:prSet presAssocID="{39EABB27-0C72-466D-AA8B-538C06748A9C}" presName="txShp" presStyleLbl="node1" presStyleIdx="0" presStyleCnt="5">
        <dgm:presLayoutVars>
          <dgm:bulletEnabled val="1"/>
        </dgm:presLayoutVars>
      </dgm:prSet>
      <dgm:spPr/>
    </dgm:pt>
    <dgm:pt modelId="{96119F26-E317-452C-B5E5-0787AA135C8D}" type="pres">
      <dgm:prSet presAssocID="{C2AF2612-D7D5-4289-B08C-F6D5B9FDF216}" presName="spacing" presStyleCnt="0"/>
      <dgm:spPr/>
    </dgm:pt>
    <dgm:pt modelId="{5F26758F-7C7C-43EC-A6B5-152706ED9112}" type="pres">
      <dgm:prSet presAssocID="{576BAFB9-952C-4F08-98CE-C582B29C6A05}" presName="composite" presStyleCnt="0"/>
      <dgm:spPr/>
    </dgm:pt>
    <dgm:pt modelId="{597A8248-535B-4394-BA64-6F583EFF5882}" type="pres">
      <dgm:prSet presAssocID="{576BAFB9-952C-4F08-98CE-C582B29C6A05}" presName="imgShp" presStyleLbl="fgImgPlace1" presStyleIdx="1" presStyleCnt="5"/>
      <dgm:spPr>
        <a:blipFill rotWithShape="1">
          <a:blip xmlns:r="http://schemas.openxmlformats.org/officeDocument/2006/relationships" r:embed="rId2"/>
          <a:stretch>
            <a:fillRect/>
          </a:stretch>
        </a:blipFill>
        <a:ln>
          <a:solidFill>
            <a:schemeClr val="accent1">
              <a:lumMod val="40000"/>
              <a:lumOff val="60000"/>
            </a:schemeClr>
          </a:solidFill>
        </a:ln>
      </dgm:spPr>
    </dgm:pt>
    <dgm:pt modelId="{446E54A8-F55C-4CC5-8003-FF4D520B5675}" type="pres">
      <dgm:prSet presAssocID="{576BAFB9-952C-4F08-98CE-C582B29C6A05}" presName="txShp" presStyleLbl="node1" presStyleIdx="1" presStyleCnt="5">
        <dgm:presLayoutVars>
          <dgm:bulletEnabled val="1"/>
        </dgm:presLayoutVars>
      </dgm:prSet>
      <dgm:spPr/>
    </dgm:pt>
    <dgm:pt modelId="{4F0F43CD-5DA3-4B87-AA4A-8B637EF3CF80}" type="pres">
      <dgm:prSet presAssocID="{E5D5D68B-E6B4-4345-A976-DA164009A413}" presName="spacing" presStyleCnt="0"/>
      <dgm:spPr/>
    </dgm:pt>
    <dgm:pt modelId="{A0CDAFD7-5904-49B8-A248-94AA064E4BB8}" type="pres">
      <dgm:prSet presAssocID="{3E386C2C-9165-4C01-A80E-2EFF03E56A26}" presName="composite" presStyleCnt="0"/>
      <dgm:spPr/>
    </dgm:pt>
    <dgm:pt modelId="{2DA9E618-5532-4B0A-B92C-1991B9776B07}" type="pres">
      <dgm:prSet presAssocID="{3E386C2C-9165-4C01-A80E-2EFF03E56A26}" presName="imgShp" presStyleLbl="fgImgPlace1" presStyleIdx="2" presStyleCnt="5"/>
      <dgm:spPr>
        <a:blipFill rotWithShape="1">
          <a:blip xmlns:r="http://schemas.openxmlformats.org/officeDocument/2006/relationships" r:embed="rId3"/>
          <a:stretch>
            <a:fillRect/>
          </a:stretch>
        </a:blipFill>
        <a:ln>
          <a:solidFill>
            <a:schemeClr val="accent1">
              <a:lumMod val="40000"/>
              <a:lumOff val="60000"/>
            </a:schemeClr>
          </a:solidFill>
        </a:ln>
      </dgm:spPr>
    </dgm:pt>
    <dgm:pt modelId="{A116B39E-1375-4CE7-B25B-5F2F4934CB4B}" type="pres">
      <dgm:prSet presAssocID="{3E386C2C-9165-4C01-A80E-2EFF03E56A26}" presName="txShp" presStyleLbl="node1" presStyleIdx="2" presStyleCnt="5">
        <dgm:presLayoutVars>
          <dgm:bulletEnabled val="1"/>
        </dgm:presLayoutVars>
      </dgm:prSet>
      <dgm:spPr/>
    </dgm:pt>
    <dgm:pt modelId="{FF98732C-9863-41B2-BD8D-DF7DEC26E93B}" type="pres">
      <dgm:prSet presAssocID="{E8DAF84A-C0D0-4DDF-8D3D-D075F7241EEA}" presName="spacing" presStyleCnt="0"/>
      <dgm:spPr/>
    </dgm:pt>
    <dgm:pt modelId="{AE9B23FF-E6F7-40FD-8F7D-A66C8EFDD733}" type="pres">
      <dgm:prSet presAssocID="{7BDC4FCF-69D5-4E64-9588-1FBF67531304}" presName="composite" presStyleCnt="0"/>
      <dgm:spPr/>
    </dgm:pt>
    <dgm:pt modelId="{876D6588-6EFF-4DD1-A2A6-43DCE54482AB}" type="pres">
      <dgm:prSet presAssocID="{7BDC4FCF-69D5-4E64-9588-1FBF67531304}" presName="imgShp" presStyleLbl="fgImgPlace1" presStyleIdx="3" presStyleCnt="5"/>
      <dgm:spPr>
        <a:blipFill rotWithShape="1">
          <a:blip xmlns:r="http://schemas.openxmlformats.org/officeDocument/2006/relationships" r:embed="rId4"/>
          <a:stretch>
            <a:fillRect/>
          </a:stretch>
        </a:blipFill>
        <a:ln>
          <a:solidFill>
            <a:schemeClr val="accent1">
              <a:lumMod val="40000"/>
              <a:lumOff val="60000"/>
            </a:schemeClr>
          </a:solidFill>
        </a:ln>
      </dgm:spPr>
    </dgm:pt>
    <dgm:pt modelId="{D27F302E-4319-4121-9A38-A368A9F261E6}" type="pres">
      <dgm:prSet presAssocID="{7BDC4FCF-69D5-4E64-9588-1FBF67531304}" presName="txShp" presStyleLbl="node1" presStyleIdx="3" presStyleCnt="5">
        <dgm:presLayoutVars>
          <dgm:bulletEnabled val="1"/>
        </dgm:presLayoutVars>
      </dgm:prSet>
      <dgm:spPr/>
    </dgm:pt>
    <dgm:pt modelId="{92A1835E-1904-409C-A5A3-3B75FC3A3B01}" type="pres">
      <dgm:prSet presAssocID="{340CBF7A-521F-4E34-90FF-6F2353FB5C14}" presName="spacing" presStyleCnt="0"/>
      <dgm:spPr/>
    </dgm:pt>
    <dgm:pt modelId="{58B14BBB-B6AB-42D4-868B-E9AD8FBE98A9}" type="pres">
      <dgm:prSet presAssocID="{4D6AFB58-A289-4C1B-A73B-B35E4F96D2A6}" presName="composite" presStyleCnt="0"/>
      <dgm:spPr/>
    </dgm:pt>
    <dgm:pt modelId="{5F662587-2394-48D9-89CD-FEF5F8D9CE1B}" type="pres">
      <dgm:prSet presAssocID="{4D6AFB58-A289-4C1B-A73B-B35E4F96D2A6}" presName="imgShp" presStyleLbl="fgImgPlace1" presStyleIdx="4" presStyleCnt="5"/>
      <dgm:spPr>
        <a:blipFill rotWithShape="1">
          <a:blip xmlns:r="http://schemas.openxmlformats.org/officeDocument/2006/relationships" r:embed="rId5"/>
          <a:stretch>
            <a:fillRect/>
          </a:stretch>
        </a:blipFill>
        <a:ln>
          <a:solidFill>
            <a:schemeClr val="accent1">
              <a:lumMod val="40000"/>
              <a:lumOff val="60000"/>
            </a:schemeClr>
          </a:solidFill>
        </a:ln>
      </dgm:spPr>
    </dgm:pt>
    <dgm:pt modelId="{34D11C31-DC8C-4D5B-B95B-AA54AE371CD6}" type="pres">
      <dgm:prSet presAssocID="{4D6AFB58-A289-4C1B-A73B-B35E4F96D2A6}" presName="txShp" presStyleLbl="node1" presStyleIdx="4" presStyleCnt="5">
        <dgm:presLayoutVars>
          <dgm:bulletEnabled val="1"/>
        </dgm:presLayoutVars>
      </dgm:prSet>
      <dgm:spPr/>
    </dgm:pt>
  </dgm:ptLst>
  <dgm:cxnLst>
    <dgm:cxn modelId="{C81C3707-80D3-4D99-A74F-66297B1E32E0}" type="presOf" srcId="{576BAFB9-952C-4F08-98CE-C582B29C6A05}" destId="{446E54A8-F55C-4CC5-8003-FF4D520B5675}" srcOrd="0" destOrd="0" presId="urn:microsoft.com/office/officeart/2005/8/layout/vList3"/>
    <dgm:cxn modelId="{FBB95779-CC05-40FE-A84E-8E236D4B4EBE}" srcId="{B426BA42-1E84-4505-B3F6-DB0B6D3F3257}" destId="{3E386C2C-9165-4C01-A80E-2EFF03E56A26}" srcOrd="2" destOrd="0" parTransId="{694F413D-46C5-422B-BB8F-5992236B4157}" sibTransId="{E8DAF84A-C0D0-4DDF-8D3D-D075F7241EEA}"/>
    <dgm:cxn modelId="{9E41014B-73EC-4919-9553-2E7A52149C6F}" type="presOf" srcId="{3E386C2C-9165-4C01-A80E-2EFF03E56A26}" destId="{A116B39E-1375-4CE7-B25B-5F2F4934CB4B}" srcOrd="0" destOrd="0" presId="urn:microsoft.com/office/officeart/2005/8/layout/vList3"/>
    <dgm:cxn modelId="{B8B3203E-56CB-4265-9401-A03CB43C3875}" type="presOf" srcId="{4D6AFB58-A289-4C1B-A73B-B35E4F96D2A6}" destId="{34D11C31-DC8C-4D5B-B95B-AA54AE371CD6}" srcOrd="0" destOrd="0" presId="urn:microsoft.com/office/officeart/2005/8/layout/vList3"/>
    <dgm:cxn modelId="{CC283688-717A-490E-B883-FFC0A13A0F39}" srcId="{B426BA42-1E84-4505-B3F6-DB0B6D3F3257}" destId="{576BAFB9-952C-4F08-98CE-C582B29C6A05}" srcOrd="1" destOrd="0" parTransId="{56914193-2714-4E5C-91FC-709807B2B317}" sibTransId="{E5D5D68B-E6B4-4345-A976-DA164009A413}"/>
    <dgm:cxn modelId="{C16BE203-79D7-49B7-91C8-323126BCA428}" type="presOf" srcId="{39EABB27-0C72-466D-AA8B-538C06748A9C}" destId="{45EF7E2F-2927-49DD-98D6-247323AB93D7}" srcOrd="0" destOrd="0" presId="urn:microsoft.com/office/officeart/2005/8/layout/vList3"/>
    <dgm:cxn modelId="{93287BAA-FF45-4160-9330-E812CDBC4414}" srcId="{B426BA42-1E84-4505-B3F6-DB0B6D3F3257}" destId="{4D6AFB58-A289-4C1B-A73B-B35E4F96D2A6}" srcOrd="4" destOrd="0" parTransId="{A301993A-8A40-4325-94D8-CA1A2A3EA866}" sibTransId="{A3CB8C05-4E78-4B36-ADDA-2E0401A42534}"/>
    <dgm:cxn modelId="{8AB55210-0582-4949-9453-9CC23E519E6A}" type="presOf" srcId="{7BDC4FCF-69D5-4E64-9588-1FBF67531304}" destId="{D27F302E-4319-4121-9A38-A368A9F261E6}" srcOrd="0" destOrd="0" presId="urn:microsoft.com/office/officeart/2005/8/layout/vList3"/>
    <dgm:cxn modelId="{2945FC4C-C249-48E4-8018-D2CDF29DA7DC}" srcId="{B426BA42-1E84-4505-B3F6-DB0B6D3F3257}" destId="{7BDC4FCF-69D5-4E64-9588-1FBF67531304}" srcOrd="3" destOrd="0" parTransId="{B4E97C31-F3BC-4E8D-B3BB-F08B204B95FE}" sibTransId="{340CBF7A-521F-4E34-90FF-6F2353FB5C14}"/>
    <dgm:cxn modelId="{047A9CED-A02D-4DB7-A836-243B189F1442}" srcId="{B426BA42-1E84-4505-B3F6-DB0B6D3F3257}" destId="{39EABB27-0C72-466D-AA8B-538C06748A9C}" srcOrd="0" destOrd="0" parTransId="{8D8C72A1-5B35-47C7-B440-AB1F43FEC9E9}" sibTransId="{C2AF2612-D7D5-4289-B08C-F6D5B9FDF216}"/>
    <dgm:cxn modelId="{DA117206-029E-4C38-BA08-002014C9E37F}" type="presOf" srcId="{B426BA42-1E84-4505-B3F6-DB0B6D3F3257}" destId="{6B540274-28FB-4FB5-8EC3-00BF893AC252}" srcOrd="0" destOrd="0" presId="urn:microsoft.com/office/officeart/2005/8/layout/vList3"/>
    <dgm:cxn modelId="{8A2CB10F-5C92-486D-A1C4-C04986CF21B7}" type="presParOf" srcId="{6B540274-28FB-4FB5-8EC3-00BF893AC252}" destId="{247C7778-80F6-4F17-B5F8-38ABDD12069D}" srcOrd="0" destOrd="0" presId="urn:microsoft.com/office/officeart/2005/8/layout/vList3"/>
    <dgm:cxn modelId="{75BF220B-5BA1-408B-9208-FA508734257F}" type="presParOf" srcId="{247C7778-80F6-4F17-B5F8-38ABDD12069D}" destId="{CD189CF7-D985-4892-A7FD-853521D2C216}" srcOrd="0" destOrd="0" presId="urn:microsoft.com/office/officeart/2005/8/layout/vList3"/>
    <dgm:cxn modelId="{F67B787E-E3EE-404F-9C67-8CE0AA4E191D}" type="presParOf" srcId="{247C7778-80F6-4F17-B5F8-38ABDD12069D}" destId="{45EF7E2F-2927-49DD-98D6-247323AB93D7}" srcOrd="1" destOrd="0" presId="urn:microsoft.com/office/officeart/2005/8/layout/vList3"/>
    <dgm:cxn modelId="{2C2BE4F8-2FA5-4CEF-B63F-20C560F202B0}" type="presParOf" srcId="{6B540274-28FB-4FB5-8EC3-00BF893AC252}" destId="{96119F26-E317-452C-B5E5-0787AA135C8D}" srcOrd="1" destOrd="0" presId="urn:microsoft.com/office/officeart/2005/8/layout/vList3"/>
    <dgm:cxn modelId="{6F5609CC-AA51-4233-95A6-D3DBD49766C0}" type="presParOf" srcId="{6B540274-28FB-4FB5-8EC3-00BF893AC252}" destId="{5F26758F-7C7C-43EC-A6B5-152706ED9112}" srcOrd="2" destOrd="0" presId="urn:microsoft.com/office/officeart/2005/8/layout/vList3"/>
    <dgm:cxn modelId="{36118C04-5C8C-452D-A8A8-71871AAD3756}" type="presParOf" srcId="{5F26758F-7C7C-43EC-A6B5-152706ED9112}" destId="{597A8248-535B-4394-BA64-6F583EFF5882}" srcOrd="0" destOrd="0" presId="urn:microsoft.com/office/officeart/2005/8/layout/vList3"/>
    <dgm:cxn modelId="{8C4D4C83-4FE1-4D58-B455-C6A1D8084D3E}" type="presParOf" srcId="{5F26758F-7C7C-43EC-A6B5-152706ED9112}" destId="{446E54A8-F55C-4CC5-8003-FF4D520B5675}" srcOrd="1" destOrd="0" presId="urn:microsoft.com/office/officeart/2005/8/layout/vList3"/>
    <dgm:cxn modelId="{014474DF-668B-4943-9760-35967909F14D}" type="presParOf" srcId="{6B540274-28FB-4FB5-8EC3-00BF893AC252}" destId="{4F0F43CD-5DA3-4B87-AA4A-8B637EF3CF80}" srcOrd="3" destOrd="0" presId="urn:microsoft.com/office/officeart/2005/8/layout/vList3"/>
    <dgm:cxn modelId="{D117DA7A-0399-4037-8F76-AA0631E73F67}" type="presParOf" srcId="{6B540274-28FB-4FB5-8EC3-00BF893AC252}" destId="{A0CDAFD7-5904-49B8-A248-94AA064E4BB8}" srcOrd="4" destOrd="0" presId="urn:microsoft.com/office/officeart/2005/8/layout/vList3"/>
    <dgm:cxn modelId="{97EAA8BA-98AA-42CD-8853-68CFF61ECE2A}" type="presParOf" srcId="{A0CDAFD7-5904-49B8-A248-94AA064E4BB8}" destId="{2DA9E618-5532-4B0A-B92C-1991B9776B07}" srcOrd="0" destOrd="0" presId="urn:microsoft.com/office/officeart/2005/8/layout/vList3"/>
    <dgm:cxn modelId="{068A308C-2B0F-4160-840C-86B28E4EA109}" type="presParOf" srcId="{A0CDAFD7-5904-49B8-A248-94AA064E4BB8}" destId="{A116B39E-1375-4CE7-B25B-5F2F4934CB4B}" srcOrd="1" destOrd="0" presId="urn:microsoft.com/office/officeart/2005/8/layout/vList3"/>
    <dgm:cxn modelId="{1AD05619-9DAB-4F4D-81F5-F0651B47454D}" type="presParOf" srcId="{6B540274-28FB-4FB5-8EC3-00BF893AC252}" destId="{FF98732C-9863-41B2-BD8D-DF7DEC26E93B}" srcOrd="5" destOrd="0" presId="urn:microsoft.com/office/officeart/2005/8/layout/vList3"/>
    <dgm:cxn modelId="{7947E07C-23B8-4241-B49B-2DF602F62EEC}" type="presParOf" srcId="{6B540274-28FB-4FB5-8EC3-00BF893AC252}" destId="{AE9B23FF-E6F7-40FD-8F7D-A66C8EFDD733}" srcOrd="6" destOrd="0" presId="urn:microsoft.com/office/officeart/2005/8/layout/vList3"/>
    <dgm:cxn modelId="{7DE17A6B-46E6-430A-8718-1F1A7830FA28}" type="presParOf" srcId="{AE9B23FF-E6F7-40FD-8F7D-A66C8EFDD733}" destId="{876D6588-6EFF-4DD1-A2A6-43DCE54482AB}" srcOrd="0" destOrd="0" presId="urn:microsoft.com/office/officeart/2005/8/layout/vList3"/>
    <dgm:cxn modelId="{ABDEBE3D-B3F5-42B0-A160-64C26EB2A63C}" type="presParOf" srcId="{AE9B23FF-E6F7-40FD-8F7D-A66C8EFDD733}" destId="{D27F302E-4319-4121-9A38-A368A9F261E6}" srcOrd="1" destOrd="0" presId="urn:microsoft.com/office/officeart/2005/8/layout/vList3"/>
    <dgm:cxn modelId="{79FA1B68-1DD8-4EC3-80DF-BE41718C8537}" type="presParOf" srcId="{6B540274-28FB-4FB5-8EC3-00BF893AC252}" destId="{92A1835E-1904-409C-A5A3-3B75FC3A3B01}" srcOrd="7" destOrd="0" presId="urn:microsoft.com/office/officeart/2005/8/layout/vList3"/>
    <dgm:cxn modelId="{02667A47-B4C6-465F-AB07-BA5C4D4C0CBA}" type="presParOf" srcId="{6B540274-28FB-4FB5-8EC3-00BF893AC252}" destId="{58B14BBB-B6AB-42D4-868B-E9AD8FBE98A9}" srcOrd="8" destOrd="0" presId="urn:microsoft.com/office/officeart/2005/8/layout/vList3"/>
    <dgm:cxn modelId="{EACE718C-F86F-4AA7-9BD4-BEE442E6D559}" type="presParOf" srcId="{58B14BBB-B6AB-42D4-868B-E9AD8FBE98A9}" destId="{5F662587-2394-48D9-89CD-FEF5F8D9CE1B}" srcOrd="0" destOrd="0" presId="urn:microsoft.com/office/officeart/2005/8/layout/vList3"/>
    <dgm:cxn modelId="{70DA14C0-9024-4D7F-8489-D324C3E24827}" type="presParOf" srcId="{58B14BBB-B6AB-42D4-868B-E9AD8FBE98A9}" destId="{34D11C31-DC8C-4D5B-B95B-AA54AE371CD6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9C087FC-98E8-4A43-99E2-89AE77EA79F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D466CEB-1684-4721-AC80-79195080D632}">
      <dgm:prSet phldrT="[文本]" custT="1"/>
      <dgm:spPr>
        <a:solidFill>
          <a:srgbClr val="E48312">
            <a:hueOff val="0"/>
            <a:satOff val="0"/>
            <a:lumOff val="0"/>
            <a:alphaOff val="0"/>
          </a:srgbClr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266129" tIns="0" rIns="266129" bIns="0" numCol="1" spcCol="1270" anchor="ctr" anchorCtr="0"/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Drools</a:t>
          </a:r>
          <a:r>
            <a:rPr lang="zh-CN" altLang="en-US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介绍</a:t>
          </a:r>
        </a:p>
      </dgm:t>
    </dgm:pt>
    <dgm:pt modelId="{574F5740-9D4C-47DC-9EDB-B9068DA0EEE8}" type="parTrans" cxnId="{5C03CCF9-A895-424D-8C7C-CFD6F5D0E262}">
      <dgm:prSet/>
      <dgm:spPr/>
      <dgm:t>
        <a:bodyPr/>
        <a:lstStyle/>
        <a:p>
          <a:endParaRPr lang="zh-CN" altLang="en-US"/>
        </a:p>
      </dgm:t>
    </dgm:pt>
    <dgm:pt modelId="{D20748A1-4A5D-4345-A916-6E6D038E047C}" type="sibTrans" cxnId="{5C03CCF9-A895-424D-8C7C-CFD6F5D0E262}">
      <dgm:prSet/>
      <dgm:spPr/>
      <dgm:t>
        <a:bodyPr/>
        <a:lstStyle/>
        <a:p>
          <a:endParaRPr lang="zh-CN" altLang="en-US"/>
        </a:p>
      </dgm:t>
    </dgm:pt>
    <dgm:pt modelId="{DB069124-99C3-472E-AFCE-39C915945FD5}">
      <dgm:prSet phldrT="[文本]" custT="1"/>
      <dgm:spPr>
        <a:solidFill>
          <a:srgbClr val="0070C0"/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266129" tIns="0" rIns="266129" bIns="0" numCol="1" spcCol="1270" anchor="ctr" anchorCtr="0"/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规则引擎</a:t>
          </a:r>
        </a:p>
      </dgm:t>
    </dgm:pt>
    <dgm:pt modelId="{730BA283-B561-416D-9008-A2FF80951915}" type="parTrans" cxnId="{F131C7B0-AAC5-4E94-A473-AED4E3A12FBC}">
      <dgm:prSet/>
      <dgm:spPr/>
      <dgm:t>
        <a:bodyPr/>
        <a:lstStyle/>
        <a:p>
          <a:endParaRPr lang="zh-CN" altLang="en-US"/>
        </a:p>
      </dgm:t>
    </dgm:pt>
    <dgm:pt modelId="{F4D0A2C9-8A20-4E1E-B5D2-5D5C63D2C09F}" type="sibTrans" cxnId="{F131C7B0-AAC5-4E94-A473-AED4E3A12FBC}">
      <dgm:prSet/>
      <dgm:spPr/>
      <dgm:t>
        <a:bodyPr/>
        <a:lstStyle/>
        <a:p>
          <a:endParaRPr lang="zh-CN" altLang="en-US"/>
        </a:p>
      </dgm:t>
    </dgm:pt>
    <dgm:pt modelId="{EC71C632-67A4-4A53-A0E3-A6FED2B09A34}">
      <dgm:prSet phldrT="[文本]"/>
      <dgm:spPr/>
      <dgm:t>
        <a:bodyPr/>
        <a:lstStyle/>
        <a:p>
          <a:r>
            <a:rPr lang="en-US" altLang="zh-CN" dirty="0"/>
            <a:t>CEP</a:t>
          </a:r>
          <a:endParaRPr lang="zh-CN" altLang="en-US" dirty="0"/>
        </a:p>
      </dgm:t>
    </dgm:pt>
    <dgm:pt modelId="{E0DCD4CA-B2E5-43FC-A0CD-2C9D4BDEE383}" type="parTrans" cxnId="{ACB847C8-9A53-4D99-B7D3-6B2F120CFDC6}">
      <dgm:prSet/>
      <dgm:spPr/>
      <dgm:t>
        <a:bodyPr/>
        <a:lstStyle/>
        <a:p>
          <a:endParaRPr lang="zh-CN" altLang="en-US"/>
        </a:p>
      </dgm:t>
    </dgm:pt>
    <dgm:pt modelId="{4A5F2894-3B47-4CCE-B522-E4018C74DC1D}" type="sibTrans" cxnId="{ACB847C8-9A53-4D99-B7D3-6B2F120CFDC6}">
      <dgm:prSet/>
      <dgm:spPr/>
      <dgm:t>
        <a:bodyPr/>
        <a:lstStyle/>
        <a:p>
          <a:endParaRPr lang="zh-CN" altLang="en-US"/>
        </a:p>
      </dgm:t>
    </dgm:pt>
    <dgm:pt modelId="{59D08AE4-FDAC-4928-A017-EE8A045556DF}">
      <dgm:prSet phldrT="[文本]"/>
      <dgm:spPr/>
      <dgm:t>
        <a:bodyPr/>
        <a:lstStyle/>
        <a:p>
          <a:r>
            <a:rPr lang="zh-CN" altLang="en-US" dirty="0"/>
            <a:t>智能联动中心</a:t>
          </a:r>
        </a:p>
      </dgm:t>
    </dgm:pt>
    <dgm:pt modelId="{3D727BBA-BC21-4CE3-ADD7-F33B421E0F9B}" type="parTrans" cxnId="{126380F2-E0EA-4F79-9306-B421593B610B}">
      <dgm:prSet/>
      <dgm:spPr/>
      <dgm:t>
        <a:bodyPr/>
        <a:lstStyle/>
        <a:p>
          <a:endParaRPr lang="zh-CN" altLang="en-US"/>
        </a:p>
      </dgm:t>
    </dgm:pt>
    <dgm:pt modelId="{92CEB1BF-C0C4-4FBB-848B-6A5084620E7C}" type="sibTrans" cxnId="{126380F2-E0EA-4F79-9306-B421593B610B}">
      <dgm:prSet/>
      <dgm:spPr/>
      <dgm:t>
        <a:bodyPr/>
        <a:lstStyle/>
        <a:p>
          <a:endParaRPr lang="zh-CN" altLang="en-US"/>
        </a:p>
      </dgm:t>
    </dgm:pt>
    <dgm:pt modelId="{93F0319E-5BB7-4FF8-8805-CEF469E9B642}" type="pres">
      <dgm:prSet presAssocID="{B9C087FC-98E8-4A43-99E2-89AE77EA79FD}" presName="linear" presStyleCnt="0">
        <dgm:presLayoutVars>
          <dgm:dir/>
          <dgm:animLvl val="lvl"/>
          <dgm:resizeHandles val="exact"/>
        </dgm:presLayoutVars>
      </dgm:prSet>
      <dgm:spPr/>
    </dgm:pt>
    <dgm:pt modelId="{BDB56A2F-F671-48AF-8107-3C33B8C8156C}" type="pres">
      <dgm:prSet presAssocID="{0D466CEB-1684-4721-AC80-79195080D632}" presName="parentLin" presStyleCnt="0"/>
      <dgm:spPr/>
    </dgm:pt>
    <dgm:pt modelId="{AF083F06-EF46-4ED7-8BDA-A04C5C528190}" type="pres">
      <dgm:prSet presAssocID="{0D466CEB-1684-4721-AC80-79195080D632}" presName="parentLeftMargin" presStyleLbl="node1" presStyleIdx="0" presStyleCnt="4"/>
      <dgm:spPr/>
    </dgm:pt>
    <dgm:pt modelId="{32C1F4A0-E7A6-4E15-9ABD-92375A2A7C81}" type="pres">
      <dgm:prSet presAssocID="{0D466CEB-1684-4721-AC80-79195080D632}" presName="parentText" presStyleLbl="node1" presStyleIdx="0" presStyleCnt="4">
        <dgm:presLayoutVars>
          <dgm:chMax val="0"/>
          <dgm:bulletEnabled val="1"/>
        </dgm:presLayoutVars>
      </dgm:prSet>
      <dgm:spPr>
        <a:xfrm>
          <a:off x="502920" y="74922"/>
          <a:ext cx="7040880" cy="649440"/>
        </a:xfrm>
        <a:prstGeom prst="roundRect">
          <a:avLst/>
        </a:prstGeom>
      </dgm:spPr>
    </dgm:pt>
    <dgm:pt modelId="{33E81541-7BA3-4354-8313-735BD9805413}" type="pres">
      <dgm:prSet presAssocID="{0D466CEB-1684-4721-AC80-79195080D632}" presName="negativeSpace" presStyleCnt="0"/>
      <dgm:spPr/>
    </dgm:pt>
    <dgm:pt modelId="{C82BDBDC-9834-404E-A10F-6798FC20703F}" type="pres">
      <dgm:prSet presAssocID="{0D466CEB-1684-4721-AC80-79195080D632}" presName="childText" presStyleLbl="conFgAcc1" presStyleIdx="0" presStyleCnt="4">
        <dgm:presLayoutVars>
          <dgm:bulletEnabled val="1"/>
        </dgm:presLayoutVars>
      </dgm:prSet>
      <dgm:spPr/>
    </dgm:pt>
    <dgm:pt modelId="{5F31497B-F959-4DB7-8DDC-656B6347CA1F}" type="pres">
      <dgm:prSet presAssocID="{D20748A1-4A5D-4345-A916-6E6D038E047C}" presName="spaceBetweenRectangles" presStyleCnt="0"/>
      <dgm:spPr/>
    </dgm:pt>
    <dgm:pt modelId="{3BCD6F0E-75AF-45AE-BA2C-EA78B2B2082B}" type="pres">
      <dgm:prSet presAssocID="{DB069124-99C3-472E-AFCE-39C915945FD5}" presName="parentLin" presStyleCnt="0"/>
      <dgm:spPr/>
    </dgm:pt>
    <dgm:pt modelId="{96181889-B171-499B-8F76-4F39237CFA5E}" type="pres">
      <dgm:prSet presAssocID="{DB069124-99C3-472E-AFCE-39C915945FD5}" presName="parentLeftMargin" presStyleLbl="node1" presStyleIdx="0" presStyleCnt="4"/>
      <dgm:spPr/>
    </dgm:pt>
    <dgm:pt modelId="{FF6F1477-D7FF-46C5-834E-270B34837D9F}" type="pres">
      <dgm:prSet presAssocID="{DB069124-99C3-472E-AFCE-39C915945FD5}" presName="parentText" presStyleLbl="node1" presStyleIdx="1" presStyleCnt="4">
        <dgm:presLayoutVars>
          <dgm:chMax val="0"/>
          <dgm:bulletEnabled val="1"/>
        </dgm:presLayoutVars>
      </dgm:prSet>
      <dgm:spPr>
        <a:xfrm>
          <a:off x="502920" y="1072842"/>
          <a:ext cx="7040880" cy="649440"/>
        </a:xfrm>
        <a:prstGeom prst="roundRect">
          <a:avLst/>
        </a:prstGeom>
      </dgm:spPr>
    </dgm:pt>
    <dgm:pt modelId="{AA3AB412-40DE-46BE-AF42-BA784E609224}" type="pres">
      <dgm:prSet presAssocID="{DB069124-99C3-472E-AFCE-39C915945FD5}" presName="negativeSpace" presStyleCnt="0"/>
      <dgm:spPr/>
    </dgm:pt>
    <dgm:pt modelId="{B410886F-1807-47C4-9525-5F5988402458}" type="pres">
      <dgm:prSet presAssocID="{DB069124-99C3-472E-AFCE-39C915945FD5}" presName="childText" presStyleLbl="conFgAcc1" presStyleIdx="1" presStyleCnt="4">
        <dgm:presLayoutVars>
          <dgm:bulletEnabled val="1"/>
        </dgm:presLayoutVars>
      </dgm:prSet>
      <dgm:spPr/>
    </dgm:pt>
    <dgm:pt modelId="{0DFF9400-E6B0-4574-90A7-82368F14F305}" type="pres">
      <dgm:prSet presAssocID="{F4D0A2C9-8A20-4E1E-B5D2-5D5C63D2C09F}" presName="spaceBetweenRectangles" presStyleCnt="0"/>
      <dgm:spPr/>
    </dgm:pt>
    <dgm:pt modelId="{02E1E325-4E81-4243-88B9-0F51F6A203A6}" type="pres">
      <dgm:prSet presAssocID="{EC71C632-67A4-4A53-A0E3-A6FED2B09A34}" presName="parentLin" presStyleCnt="0"/>
      <dgm:spPr/>
    </dgm:pt>
    <dgm:pt modelId="{603A71EC-8F95-4C28-8A10-5A45377952FC}" type="pres">
      <dgm:prSet presAssocID="{EC71C632-67A4-4A53-A0E3-A6FED2B09A34}" presName="parentLeftMargin" presStyleLbl="node1" presStyleIdx="1" presStyleCnt="4"/>
      <dgm:spPr/>
    </dgm:pt>
    <dgm:pt modelId="{A0B88A0F-580B-4DEE-BE91-DF4BD978D3E7}" type="pres">
      <dgm:prSet presAssocID="{EC71C632-67A4-4A53-A0E3-A6FED2B09A34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1836243F-8028-4BB1-9675-D3C9B772DB2F}" type="pres">
      <dgm:prSet presAssocID="{EC71C632-67A4-4A53-A0E3-A6FED2B09A34}" presName="negativeSpace" presStyleCnt="0"/>
      <dgm:spPr/>
    </dgm:pt>
    <dgm:pt modelId="{A45550B0-A76D-423F-AA8D-BEDFD533F1B7}" type="pres">
      <dgm:prSet presAssocID="{EC71C632-67A4-4A53-A0E3-A6FED2B09A34}" presName="childText" presStyleLbl="conFgAcc1" presStyleIdx="2" presStyleCnt="4">
        <dgm:presLayoutVars>
          <dgm:bulletEnabled val="1"/>
        </dgm:presLayoutVars>
      </dgm:prSet>
      <dgm:spPr/>
    </dgm:pt>
    <dgm:pt modelId="{65539718-26AB-4F07-B4A6-7FD707465A3B}" type="pres">
      <dgm:prSet presAssocID="{4A5F2894-3B47-4CCE-B522-E4018C74DC1D}" presName="spaceBetweenRectangles" presStyleCnt="0"/>
      <dgm:spPr/>
    </dgm:pt>
    <dgm:pt modelId="{5ABEC7AF-577C-4AD8-91D3-EAADB6160A70}" type="pres">
      <dgm:prSet presAssocID="{59D08AE4-FDAC-4928-A017-EE8A045556DF}" presName="parentLin" presStyleCnt="0"/>
      <dgm:spPr/>
    </dgm:pt>
    <dgm:pt modelId="{5C7B4545-11A4-43B2-9A4C-2AE755F63303}" type="pres">
      <dgm:prSet presAssocID="{59D08AE4-FDAC-4928-A017-EE8A045556DF}" presName="parentLeftMargin" presStyleLbl="node1" presStyleIdx="2" presStyleCnt="4"/>
      <dgm:spPr/>
    </dgm:pt>
    <dgm:pt modelId="{72363D1D-35C0-4AF3-8D3E-394BC693363F}" type="pres">
      <dgm:prSet presAssocID="{59D08AE4-FDAC-4928-A017-EE8A045556DF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F7EB481F-5C1C-46B8-946D-0B93F78BC6EC}" type="pres">
      <dgm:prSet presAssocID="{59D08AE4-FDAC-4928-A017-EE8A045556DF}" presName="negativeSpace" presStyleCnt="0"/>
      <dgm:spPr/>
    </dgm:pt>
    <dgm:pt modelId="{679DF33B-DD05-4F84-9C3F-5BD978F13CF0}" type="pres">
      <dgm:prSet presAssocID="{59D08AE4-FDAC-4928-A017-EE8A045556DF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E510FC24-5360-4D4F-AB98-404C76D8A310}" type="presOf" srcId="{0D466CEB-1684-4721-AC80-79195080D632}" destId="{32C1F4A0-E7A6-4E15-9ABD-92375A2A7C81}" srcOrd="1" destOrd="0" presId="urn:microsoft.com/office/officeart/2005/8/layout/list1"/>
    <dgm:cxn modelId="{6E95D7CB-E34B-4BA7-BC1F-06ED26DF3ED3}" type="presOf" srcId="{EC71C632-67A4-4A53-A0E3-A6FED2B09A34}" destId="{603A71EC-8F95-4C28-8A10-5A45377952FC}" srcOrd="0" destOrd="0" presId="urn:microsoft.com/office/officeart/2005/8/layout/list1"/>
    <dgm:cxn modelId="{E69F818E-6FFF-4EE3-B337-F43DFF8F4098}" type="presOf" srcId="{DB069124-99C3-472E-AFCE-39C915945FD5}" destId="{96181889-B171-499B-8F76-4F39237CFA5E}" srcOrd="0" destOrd="0" presId="urn:microsoft.com/office/officeart/2005/8/layout/list1"/>
    <dgm:cxn modelId="{4F7F3BD6-DAA2-436D-ABE2-B849B6F40631}" type="presOf" srcId="{0D466CEB-1684-4721-AC80-79195080D632}" destId="{AF083F06-EF46-4ED7-8BDA-A04C5C528190}" srcOrd="0" destOrd="0" presId="urn:microsoft.com/office/officeart/2005/8/layout/list1"/>
    <dgm:cxn modelId="{5C03CCF9-A895-424D-8C7C-CFD6F5D0E262}" srcId="{B9C087FC-98E8-4A43-99E2-89AE77EA79FD}" destId="{0D466CEB-1684-4721-AC80-79195080D632}" srcOrd="0" destOrd="0" parTransId="{574F5740-9D4C-47DC-9EDB-B9068DA0EEE8}" sibTransId="{D20748A1-4A5D-4345-A916-6E6D038E047C}"/>
    <dgm:cxn modelId="{ACB847C8-9A53-4D99-B7D3-6B2F120CFDC6}" srcId="{B9C087FC-98E8-4A43-99E2-89AE77EA79FD}" destId="{EC71C632-67A4-4A53-A0E3-A6FED2B09A34}" srcOrd="2" destOrd="0" parTransId="{E0DCD4CA-B2E5-43FC-A0CD-2C9D4BDEE383}" sibTransId="{4A5F2894-3B47-4CCE-B522-E4018C74DC1D}"/>
    <dgm:cxn modelId="{40B9316B-2B6E-49A7-B345-A59FEC8AA5D9}" type="presOf" srcId="{59D08AE4-FDAC-4928-A017-EE8A045556DF}" destId="{72363D1D-35C0-4AF3-8D3E-394BC693363F}" srcOrd="1" destOrd="0" presId="urn:microsoft.com/office/officeart/2005/8/layout/list1"/>
    <dgm:cxn modelId="{126380F2-E0EA-4F79-9306-B421593B610B}" srcId="{B9C087FC-98E8-4A43-99E2-89AE77EA79FD}" destId="{59D08AE4-FDAC-4928-A017-EE8A045556DF}" srcOrd="3" destOrd="0" parTransId="{3D727BBA-BC21-4CE3-ADD7-F33B421E0F9B}" sibTransId="{92CEB1BF-C0C4-4FBB-848B-6A5084620E7C}"/>
    <dgm:cxn modelId="{BB3ADA2E-F82F-4760-A22A-9AA1CF3B7BC5}" type="presOf" srcId="{B9C087FC-98E8-4A43-99E2-89AE77EA79FD}" destId="{93F0319E-5BB7-4FF8-8805-CEF469E9B642}" srcOrd="0" destOrd="0" presId="urn:microsoft.com/office/officeart/2005/8/layout/list1"/>
    <dgm:cxn modelId="{F131C7B0-AAC5-4E94-A473-AED4E3A12FBC}" srcId="{B9C087FC-98E8-4A43-99E2-89AE77EA79FD}" destId="{DB069124-99C3-472E-AFCE-39C915945FD5}" srcOrd="1" destOrd="0" parTransId="{730BA283-B561-416D-9008-A2FF80951915}" sibTransId="{F4D0A2C9-8A20-4E1E-B5D2-5D5C63D2C09F}"/>
    <dgm:cxn modelId="{4EDC482A-FC63-4FEF-B90A-197ECDE7A272}" type="presOf" srcId="{EC71C632-67A4-4A53-A0E3-A6FED2B09A34}" destId="{A0B88A0F-580B-4DEE-BE91-DF4BD978D3E7}" srcOrd="1" destOrd="0" presId="urn:microsoft.com/office/officeart/2005/8/layout/list1"/>
    <dgm:cxn modelId="{D8FDBAAD-814C-461F-9E03-5A6DE4DCC512}" type="presOf" srcId="{59D08AE4-FDAC-4928-A017-EE8A045556DF}" destId="{5C7B4545-11A4-43B2-9A4C-2AE755F63303}" srcOrd="0" destOrd="0" presId="urn:microsoft.com/office/officeart/2005/8/layout/list1"/>
    <dgm:cxn modelId="{96089989-F141-4875-8422-393CB815A173}" type="presOf" srcId="{DB069124-99C3-472E-AFCE-39C915945FD5}" destId="{FF6F1477-D7FF-46C5-834E-270B34837D9F}" srcOrd="1" destOrd="0" presId="urn:microsoft.com/office/officeart/2005/8/layout/list1"/>
    <dgm:cxn modelId="{7BC87153-CCD7-4104-A8B4-B330AA5AF51D}" type="presParOf" srcId="{93F0319E-5BB7-4FF8-8805-CEF469E9B642}" destId="{BDB56A2F-F671-48AF-8107-3C33B8C8156C}" srcOrd="0" destOrd="0" presId="urn:microsoft.com/office/officeart/2005/8/layout/list1"/>
    <dgm:cxn modelId="{60490E50-775A-4021-976B-C3671226CE71}" type="presParOf" srcId="{BDB56A2F-F671-48AF-8107-3C33B8C8156C}" destId="{AF083F06-EF46-4ED7-8BDA-A04C5C528190}" srcOrd="0" destOrd="0" presId="urn:microsoft.com/office/officeart/2005/8/layout/list1"/>
    <dgm:cxn modelId="{0B65C36A-B2E2-4B9A-8BB2-D77EEB8AFC36}" type="presParOf" srcId="{BDB56A2F-F671-48AF-8107-3C33B8C8156C}" destId="{32C1F4A0-E7A6-4E15-9ABD-92375A2A7C81}" srcOrd="1" destOrd="0" presId="urn:microsoft.com/office/officeart/2005/8/layout/list1"/>
    <dgm:cxn modelId="{C265413F-74B8-4BB5-ABBF-B8B49C71E40F}" type="presParOf" srcId="{93F0319E-5BB7-4FF8-8805-CEF469E9B642}" destId="{33E81541-7BA3-4354-8313-735BD9805413}" srcOrd="1" destOrd="0" presId="urn:microsoft.com/office/officeart/2005/8/layout/list1"/>
    <dgm:cxn modelId="{A716D69E-C808-4731-B9FA-E16B321F31B1}" type="presParOf" srcId="{93F0319E-5BB7-4FF8-8805-CEF469E9B642}" destId="{C82BDBDC-9834-404E-A10F-6798FC20703F}" srcOrd="2" destOrd="0" presId="urn:microsoft.com/office/officeart/2005/8/layout/list1"/>
    <dgm:cxn modelId="{AEF2F03D-44B0-499B-9A60-ECA8869F1238}" type="presParOf" srcId="{93F0319E-5BB7-4FF8-8805-CEF469E9B642}" destId="{5F31497B-F959-4DB7-8DDC-656B6347CA1F}" srcOrd="3" destOrd="0" presId="urn:microsoft.com/office/officeart/2005/8/layout/list1"/>
    <dgm:cxn modelId="{2B05E215-2E35-4795-9F89-96C70670DB80}" type="presParOf" srcId="{93F0319E-5BB7-4FF8-8805-CEF469E9B642}" destId="{3BCD6F0E-75AF-45AE-BA2C-EA78B2B2082B}" srcOrd="4" destOrd="0" presId="urn:microsoft.com/office/officeart/2005/8/layout/list1"/>
    <dgm:cxn modelId="{5797ADD4-A5E1-42AB-959D-793A1AD05EB8}" type="presParOf" srcId="{3BCD6F0E-75AF-45AE-BA2C-EA78B2B2082B}" destId="{96181889-B171-499B-8F76-4F39237CFA5E}" srcOrd="0" destOrd="0" presId="urn:microsoft.com/office/officeart/2005/8/layout/list1"/>
    <dgm:cxn modelId="{F230B900-E174-4935-A6F5-A95C9E8814BA}" type="presParOf" srcId="{3BCD6F0E-75AF-45AE-BA2C-EA78B2B2082B}" destId="{FF6F1477-D7FF-46C5-834E-270B34837D9F}" srcOrd="1" destOrd="0" presId="urn:microsoft.com/office/officeart/2005/8/layout/list1"/>
    <dgm:cxn modelId="{001F9BC3-9B3E-425E-BD68-98D7A83E1CEA}" type="presParOf" srcId="{93F0319E-5BB7-4FF8-8805-CEF469E9B642}" destId="{AA3AB412-40DE-46BE-AF42-BA784E609224}" srcOrd="5" destOrd="0" presId="urn:microsoft.com/office/officeart/2005/8/layout/list1"/>
    <dgm:cxn modelId="{5766946C-EDCB-458B-B6D3-67BD38F62929}" type="presParOf" srcId="{93F0319E-5BB7-4FF8-8805-CEF469E9B642}" destId="{B410886F-1807-47C4-9525-5F5988402458}" srcOrd="6" destOrd="0" presId="urn:microsoft.com/office/officeart/2005/8/layout/list1"/>
    <dgm:cxn modelId="{A96A28CD-9168-4036-91C5-99486A3663F8}" type="presParOf" srcId="{93F0319E-5BB7-4FF8-8805-CEF469E9B642}" destId="{0DFF9400-E6B0-4574-90A7-82368F14F305}" srcOrd="7" destOrd="0" presId="urn:microsoft.com/office/officeart/2005/8/layout/list1"/>
    <dgm:cxn modelId="{04D2F11D-D627-447C-AD7E-B63E4B839948}" type="presParOf" srcId="{93F0319E-5BB7-4FF8-8805-CEF469E9B642}" destId="{02E1E325-4E81-4243-88B9-0F51F6A203A6}" srcOrd="8" destOrd="0" presId="urn:microsoft.com/office/officeart/2005/8/layout/list1"/>
    <dgm:cxn modelId="{02EB4250-E363-4C29-89A1-2A0190AF6964}" type="presParOf" srcId="{02E1E325-4E81-4243-88B9-0F51F6A203A6}" destId="{603A71EC-8F95-4C28-8A10-5A45377952FC}" srcOrd="0" destOrd="0" presId="urn:microsoft.com/office/officeart/2005/8/layout/list1"/>
    <dgm:cxn modelId="{E6BEADD8-8BE5-4585-972F-A7F13881B9C6}" type="presParOf" srcId="{02E1E325-4E81-4243-88B9-0F51F6A203A6}" destId="{A0B88A0F-580B-4DEE-BE91-DF4BD978D3E7}" srcOrd="1" destOrd="0" presId="urn:microsoft.com/office/officeart/2005/8/layout/list1"/>
    <dgm:cxn modelId="{DAAF17DF-2682-4CF0-B067-235EE75C2968}" type="presParOf" srcId="{93F0319E-5BB7-4FF8-8805-CEF469E9B642}" destId="{1836243F-8028-4BB1-9675-D3C9B772DB2F}" srcOrd="9" destOrd="0" presId="urn:microsoft.com/office/officeart/2005/8/layout/list1"/>
    <dgm:cxn modelId="{BCC95E65-C8B6-4225-ACEE-B9CB3C99D61B}" type="presParOf" srcId="{93F0319E-5BB7-4FF8-8805-CEF469E9B642}" destId="{A45550B0-A76D-423F-AA8D-BEDFD533F1B7}" srcOrd="10" destOrd="0" presId="urn:microsoft.com/office/officeart/2005/8/layout/list1"/>
    <dgm:cxn modelId="{FEE0AD5B-D288-42EB-A2FD-5DB6EBCC8F58}" type="presParOf" srcId="{93F0319E-5BB7-4FF8-8805-CEF469E9B642}" destId="{65539718-26AB-4F07-B4A6-7FD707465A3B}" srcOrd="11" destOrd="0" presId="urn:microsoft.com/office/officeart/2005/8/layout/list1"/>
    <dgm:cxn modelId="{F2040109-E7A8-4141-B380-DB457E7C4E09}" type="presParOf" srcId="{93F0319E-5BB7-4FF8-8805-CEF469E9B642}" destId="{5ABEC7AF-577C-4AD8-91D3-EAADB6160A70}" srcOrd="12" destOrd="0" presId="urn:microsoft.com/office/officeart/2005/8/layout/list1"/>
    <dgm:cxn modelId="{E5F06A63-0C10-464A-9958-ECCAF79FE9DD}" type="presParOf" srcId="{5ABEC7AF-577C-4AD8-91D3-EAADB6160A70}" destId="{5C7B4545-11A4-43B2-9A4C-2AE755F63303}" srcOrd="0" destOrd="0" presId="urn:microsoft.com/office/officeart/2005/8/layout/list1"/>
    <dgm:cxn modelId="{C63311BE-3B08-423D-BBAC-9DFA59F36B03}" type="presParOf" srcId="{5ABEC7AF-577C-4AD8-91D3-EAADB6160A70}" destId="{72363D1D-35C0-4AF3-8D3E-394BC693363F}" srcOrd="1" destOrd="0" presId="urn:microsoft.com/office/officeart/2005/8/layout/list1"/>
    <dgm:cxn modelId="{C79D7D71-E8A0-47FF-A82E-AC03F7C9E750}" type="presParOf" srcId="{93F0319E-5BB7-4FF8-8805-CEF469E9B642}" destId="{F7EB481F-5C1C-46B8-946D-0B93F78BC6EC}" srcOrd="13" destOrd="0" presId="urn:microsoft.com/office/officeart/2005/8/layout/list1"/>
    <dgm:cxn modelId="{8695B39A-8E84-4834-9AFB-184D00B18461}" type="presParOf" srcId="{93F0319E-5BB7-4FF8-8805-CEF469E9B642}" destId="{679DF33B-DD05-4F84-9C3F-5BD978F13CF0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9C087FC-98E8-4A43-99E2-89AE77EA79F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D466CEB-1684-4721-AC80-79195080D632}">
      <dgm:prSet phldrT="[文本]" custT="1"/>
      <dgm:spPr>
        <a:solidFill>
          <a:srgbClr val="E48312">
            <a:hueOff val="0"/>
            <a:satOff val="0"/>
            <a:lumOff val="0"/>
            <a:alphaOff val="0"/>
          </a:srgbClr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266129" tIns="0" rIns="266129" bIns="0" numCol="1" spcCol="1270" anchor="ctr" anchorCtr="0"/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Drools</a:t>
          </a:r>
          <a:r>
            <a:rPr lang="zh-CN" altLang="en-US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介绍</a:t>
          </a:r>
        </a:p>
      </dgm:t>
    </dgm:pt>
    <dgm:pt modelId="{574F5740-9D4C-47DC-9EDB-B9068DA0EEE8}" type="parTrans" cxnId="{5C03CCF9-A895-424D-8C7C-CFD6F5D0E262}">
      <dgm:prSet/>
      <dgm:spPr/>
      <dgm:t>
        <a:bodyPr/>
        <a:lstStyle/>
        <a:p>
          <a:endParaRPr lang="zh-CN" altLang="en-US"/>
        </a:p>
      </dgm:t>
    </dgm:pt>
    <dgm:pt modelId="{D20748A1-4A5D-4345-A916-6E6D038E047C}" type="sibTrans" cxnId="{5C03CCF9-A895-424D-8C7C-CFD6F5D0E262}">
      <dgm:prSet/>
      <dgm:spPr/>
      <dgm:t>
        <a:bodyPr/>
        <a:lstStyle/>
        <a:p>
          <a:endParaRPr lang="zh-CN" altLang="en-US"/>
        </a:p>
      </dgm:t>
    </dgm:pt>
    <dgm:pt modelId="{DB069124-99C3-472E-AFCE-39C915945FD5}">
      <dgm:prSet phldrT="[文本]"/>
      <dgm:spPr/>
      <dgm:t>
        <a:bodyPr/>
        <a:lstStyle/>
        <a:p>
          <a:r>
            <a:rPr lang="zh-CN" altLang="en-US" dirty="0"/>
            <a:t>规则引擎</a:t>
          </a:r>
        </a:p>
      </dgm:t>
    </dgm:pt>
    <dgm:pt modelId="{730BA283-B561-416D-9008-A2FF80951915}" type="parTrans" cxnId="{F131C7B0-AAC5-4E94-A473-AED4E3A12FBC}">
      <dgm:prSet/>
      <dgm:spPr/>
      <dgm:t>
        <a:bodyPr/>
        <a:lstStyle/>
        <a:p>
          <a:endParaRPr lang="zh-CN" altLang="en-US"/>
        </a:p>
      </dgm:t>
    </dgm:pt>
    <dgm:pt modelId="{F4D0A2C9-8A20-4E1E-B5D2-5D5C63D2C09F}" type="sibTrans" cxnId="{F131C7B0-AAC5-4E94-A473-AED4E3A12FBC}">
      <dgm:prSet/>
      <dgm:spPr/>
      <dgm:t>
        <a:bodyPr/>
        <a:lstStyle/>
        <a:p>
          <a:endParaRPr lang="zh-CN" altLang="en-US"/>
        </a:p>
      </dgm:t>
    </dgm:pt>
    <dgm:pt modelId="{EC71C632-67A4-4A53-A0E3-A6FED2B09A34}">
      <dgm:prSet phldrT="[文本]" custT="1"/>
      <dgm:spPr>
        <a:solidFill>
          <a:srgbClr val="0070C0"/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266129" tIns="0" rIns="266129" bIns="0" numCol="1" spcCol="1270" anchor="ctr" anchorCtr="0"/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CEP</a:t>
          </a:r>
          <a:endParaRPr lang="zh-CN" altLang="en-US" sz="2200" kern="1200" dirty="0">
            <a:solidFill>
              <a:prstClr val="white"/>
            </a:solidFill>
            <a:latin typeface="Calibri" panose="020F0502020204030204"/>
            <a:ea typeface="宋体" panose="02010600030101010101" pitchFamily="2" charset="-122"/>
            <a:cs typeface="+mn-cs"/>
          </a:endParaRPr>
        </a:p>
      </dgm:t>
    </dgm:pt>
    <dgm:pt modelId="{E0DCD4CA-B2E5-43FC-A0CD-2C9D4BDEE383}" type="parTrans" cxnId="{ACB847C8-9A53-4D99-B7D3-6B2F120CFDC6}">
      <dgm:prSet/>
      <dgm:spPr/>
      <dgm:t>
        <a:bodyPr/>
        <a:lstStyle/>
        <a:p>
          <a:endParaRPr lang="zh-CN" altLang="en-US"/>
        </a:p>
      </dgm:t>
    </dgm:pt>
    <dgm:pt modelId="{4A5F2894-3B47-4CCE-B522-E4018C74DC1D}" type="sibTrans" cxnId="{ACB847C8-9A53-4D99-B7D3-6B2F120CFDC6}">
      <dgm:prSet/>
      <dgm:spPr/>
      <dgm:t>
        <a:bodyPr/>
        <a:lstStyle/>
        <a:p>
          <a:endParaRPr lang="zh-CN" altLang="en-US"/>
        </a:p>
      </dgm:t>
    </dgm:pt>
    <dgm:pt modelId="{59D08AE4-FDAC-4928-A017-EE8A045556DF}">
      <dgm:prSet phldrT="[文本]"/>
      <dgm:spPr/>
      <dgm:t>
        <a:bodyPr/>
        <a:lstStyle/>
        <a:p>
          <a:r>
            <a:rPr lang="zh-CN" altLang="en-US" dirty="0"/>
            <a:t>智能联动中心</a:t>
          </a:r>
        </a:p>
      </dgm:t>
    </dgm:pt>
    <dgm:pt modelId="{3D727BBA-BC21-4CE3-ADD7-F33B421E0F9B}" type="parTrans" cxnId="{126380F2-E0EA-4F79-9306-B421593B610B}">
      <dgm:prSet/>
      <dgm:spPr/>
      <dgm:t>
        <a:bodyPr/>
        <a:lstStyle/>
        <a:p>
          <a:endParaRPr lang="zh-CN" altLang="en-US"/>
        </a:p>
      </dgm:t>
    </dgm:pt>
    <dgm:pt modelId="{92CEB1BF-C0C4-4FBB-848B-6A5084620E7C}" type="sibTrans" cxnId="{126380F2-E0EA-4F79-9306-B421593B610B}">
      <dgm:prSet/>
      <dgm:spPr/>
      <dgm:t>
        <a:bodyPr/>
        <a:lstStyle/>
        <a:p>
          <a:endParaRPr lang="zh-CN" altLang="en-US"/>
        </a:p>
      </dgm:t>
    </dgm:pt>
    <dgm:pt modelId="{93F0319E-5BB7-4FF8-8805-CEF469E9B642}" type="pres">
      <dgm:prSet presAssocID="{B9C087FC-98E8-4A43-99E2-89AE77EA79FD}" presName="linear" presStyleCnt="0">
        <dgm:presLayoutVars>
          <dgm:dir/>
          <dgm:animLvl val="lvl"/>
          <dgm:resizeHandles val="exact"/>
        </dgm:presLayoutVars>
      </dgm:prSet>
      <dgm:spPr/>
    </dgm:pt>
    <dgm:pt modelId="{BDB56A2F-F671-48AF-8107-3C33B8C8156C}" type="pres">
      <dgm:prSet presAssocID="{0D466CEB-1684-4721-AC80-79195080D632}" presName="parentLin" presStyleCnt="0"/>
      <dgm:spPr/>
    </dgm:pt>
    <dgm:pt modelId="{AF083F06-EF46-4ED7-8BDA-A04C5C528190}" type="pres">
      <dgm:prSet presAssocID="{0D466CEB-1684-4721-AC80-79195080D632}" presName="parentLeftMargin" presStyleLbl="node1" presStyleIdx="0" presStyleCnt="4"/>
      <dgm:spPr/>
    </dgm:pt>
    <dgm:pt modelId="{32C1F4A0-E7A6-4E15-9ABD-92375A2A7C81}" type="pres">
      <dgm:prSet presAssocID="{0D466CEB-1684-4721-AC80-79195080D632}" presName="parentText" presStyleLbl="node1" presStyleIdx="0" presStyleCnt="4">
        <dgm:presLayoutVars>
          <dgm:chMax val="0"/>
          <dgm:bulletEnabled val="1"/>
        </dgm:presLayoutVars>
      </dgm:prSet>
      <dgm:spPr>
        <a:xfrm>
          <a:off x="502920" y="74922"/>
          <a:ext cx="7040880" cy="649440"/>
        </a:xfrm>
        <a:prstGeom prst="roundRect">
          <a:avLst/>
        </a:prstGeom>
      </dgm:spPr>
    </dgm:pt>
    <dgm:pt modelId="{33E81541-7BA3-4354-8313-735BD9805413}" type="pres">
      <dgm:prSet presAssocID="{0D466CEB-1684-4721-AC80-79195080D632}" presName="negativeSpace" presStyleCnt="0"/>
      <dgm:spPr/>
    </dgm:pt>
    <dgm:pt modelId="{C82BDBDC-9834-404E-A10F-6798FC20703F}" type="pres">
      <dgm:prSet presAssocID="{0D466CEB-1684-4721-AC80-79195080D632}" presName="childText" presStyleLbl="conFgAcc1" presStyleIdx="0" presStyleCnt="4">
        <dgm:presLayoutVars>
          <dgm:bulletEnabled val="1"/>
        </dgm:presLayoutVars>
      </dgm:prSet>
      <dgm:spPr/>
    </dgm:pt>
    <dgm:pt modelId="{5F31497B-F959-4DB7-8DDC-656B6347CA1F}" type="pres">
      <dgm:prSet presAssocID="{D20748A1-4A5D-4345-A916-6E6D038E047C}" presName="spaceBetweenRectangles" presStyleCnt="0"/>
      <dgm:spPr/>
    </dgm:pt>
    <dgm:pt modelId="{3BCD6F0E-75AF-45AE-BA2C-EA78B2B2082B}" type="pres">
      <dgm:prSet presAssocID="{DB069124-99C3-472E-AFCE-39C915945FD5}" presName="parentLin" presStyleCnt="0"/>
      <dgm:spPr/>
    </dgm:pt>
    <dgm:pt modelId="{96181889-B171-499B-8F76-4F39237CFA5E}" type="pres">
      <dgm:prSet presAssocID="{DB069124-99C3-472E-AFCE-39C915945FD5}" presName="parentLeftMargin" presStyleLbl="node1" presStyleIdx="0" presStyleCnt="4"/>
      <dgm:spPr/>
    </dgm:pt>
    <dgm:pt modelId="{FF6F1477-D7FF-46C5-834E-270B34837D9F}" type="pres">
      <dgm:prSet presAssocID="{DB069124-99C3-472E-AFCE-39C915945FD5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AA3AB412-40DE-46BE-AF42-BA784E609224}" type="pres">
      <dgm:prSet presAssocID="{DB069124-99C3-472E-AFCE-39C915945FD5}" presName="negativeSpace" presStyleCnt="0"/>
      <dgm:spPr/>
    </dgm:pt>
    <dgm:pt modelId="{B410886F-1807-47C4-9525-5F5988402458}" type="pres">
      <dgm:prSet presAssocID="{DB069124-99C3-472E-AFCE-39C915945FD5}" presName="childText" presStyleLbl="conFgAcc1" presStyleIdx="1" presStyleCnt="4">
        <dgm:presLayoutVars>
          <dgm:bulletEnabled val="1"/>
        </dgm:presLayoutVars>
      </dgm:prSet>
      <dgm:spPr/>
    </dgm:pt>
    <dgm:pt modelId="{0DFF9400-E6B0-4574-90A7-82368F14F305}" type="pres">
      <dgm:prSet presAssocID="{F4D0A2C9-8A20-4E1E-B5D2-5D5C63D2C09F}" presName="spaceBetweenRectangles" presStyleCnt="0"/>
      <dgm:spPr/>
    </dgm:pt>
    <dgm:pt modelId="{02E1E325-4E81-4243-88B9-0F51F6A203A6}" type="pres">
      <dgm:prSet presAssocID="{EC71C632-67A4-4A53-A0E3-A6FED2B09A34}" presName="parentLin" presStyleCnt="0"/>
      <dgm:spPr/>
    </dgm:pt>
    <dgm:pt modelId="{603A71EC-8F95-4C28-8A10-5A45377952FC}" type="pres">
      <dgm:prSet presAssocID="{EC71C632-67A4-4A53-A0E3-A6FED2B09A34}" presName="parentLeftMargin" presStyleLbl="node1" presStyleIdx="1" presStyleCnt="4"/>
      <dgm:spPr/>
    </dgm:pt>
    <dgm:pt modelId="{A0B88A0F-580B-4DEE-BE91-DF4BD978D3E7}" type="pres">
      <dgm:prSet presAssocID="{EC71C632-67A4-4A53-A0E3-A6FED2B09A34}" presName="parentText" presStyleLbl="node1" presStyleIdx="2" presStyleCnt="4">
        <dgm:presLayoutVars>
          <dgm:chMax val="0"/>
          <dgm:bulletEnabled val="1"/>
        </dgm:presLayoutVars>
      </dgm:prSet>
      <dgm:spPr>
        <a:xfrm>
          <a:off x="502920" y="2070762"/>
          <a:ext cx="7040880" cy="649440"/>
        </a:xfrm>
        <a:prstGeom prst="roundRect">
          <a:avLst/>
        </a:prstGeom>
      </dgm:spPr>
    </dgm:pt>
    <dgm:pt modelId="{1836243F-8028-4BB1-9675-D3C9B772DB2F}" type="pres">
      <dgm:prSet presAssocID="{EC71C632-67A4-4A53-A0E3-A6FED2B09A34}" presName="negativeSpace" presStyleCnt="0"/>
      <dgm:spPr/>
    </dgm:pt>
    <dgm:pt modelId="{A45550B0-A76D-423F-AA8D-BEDFD533F1B7}" type="pres">
      <dgm:prSet presAssocID="{EC71C632-67A4-4A53-A0E3-A6FED2B09A34}" presName="childText" presStyleLbl="conFgAcc1" presStyleIdx="2" presStyleCnt="4">
        <dgm:presLayoutVars>
          <dgm:bulletEnabled val="1"/>
        </dgm:presLayoutVars>
      </dgm:prSet>
      <dgm:spPr/>
    </dgm:pt>
    <dgm:pt modelId="{65539718-26AB-4F07-B4A6-7FD707465A3B}" type="pres">
      <dgm:prSet presAssocID="{4A5F2894-3B47-4CCE-B522-E4018C74DC1D}" presName="spaceBetweenRectangles" presStyleCnt="0"/>
      <dgm:spPr/>
    </dgm:pt>
    <dgm:pt modelId="{5ABEC7AF-577C-4AD8-91D3-EAADB6160A70}" type="pres">
      <dgm:prSet presAssocID="{59D08AE4-FDAC-4928-A017-EE8A045556DF}" presName="parentLin" presStyleCnt="0"/>
      <dgm:spPr/>
    </dgm:pt>
    <dgm:pt modelId="{5C7B4545-11A4-43B2-9A4C-2AE755F63303}" type="pres">
      <dgm:prSet presAssocID="{59D08AE4-FDAC-4928-A017-EE8A045556DF}" presName="parentLeftMargin" presStyleLbl="node1" presStyleIdx="2" presStyleCnt="4"/>
      <dgm:spPr/>
    </dgm:pt>
    <dgm:pt modelId="{72363D1D-35C0-4AF3-8D3E-394BC693363F}" type="pres">
      <dgm:prSet presAssocID="{59D08AE4-FDAC-4928-A017-EE8A045556DF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F7EB481F-5C1C-46B8-946D-0B93F78BC6EC}" type="pres">
      <dgm:prSet presAssocID="{59D08AE4-FDAC-4928-A017-EE8A045556DF}" presName="negativeSpace" presStyleCnt="0"/>
      <dgm:spPr/>
    </dgm:pt>
    <dgm:pt modelId="{679DF33B-DD05-4F84-9C3F-5BD978F13CF0}" type="pres">
      <dgm:prSet presAssocID="{59D08AE4-FDAC-4928-A017-EE8A045556DF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E510FC24-5360-4D4F-AB98-404C76D8A310}" type="presOf" srcId="{0D466CEB-1684-4721-AC80-79195080D632}" destId="{32C1F4A0-E7A6-4E15-9ABD-92375A2A7C81}" srcOrd="1" destOrd="0" presId="urn:microsoft.com/office/officeart/2005/8/layout/list1"/>
    <dgm:cxn modelId="{6E95D7CB-E34B-4BA7-BC1F-06ED26DF3ED3}" type="presOf" srcId="{EC71C632-67A4-4A53-A0E3-A6FED2B09A34}" destId="{603A71EC-8F95-4C28-8A10-5A45377952FC}" srcOrd="0" destOrd="0" presId="urn:microsoft.com/office/officeart/2005/8/layout/list1"/>
    <dgm:cxn modelId="{E69F818E-6FFF-4EE3-B337-F43DFF8F4098}" type="presOf" srcId="{DB069124-99C3-472E-AFCE-39C915945FD5}" destId="{96181889-B171-499B-8F76-4F39237CFA5E}" srcOrd="0" destOrd="0" presId="urn:microsoft.com/office/officeart/2005/8/layout/list1"/>
    <dgm:cxn modelId="{4F7F3BD6-DAA2-436D-ABE2-B849B6F40631}" type="presOf" srcId="{0D466CEB-1684-4721-AC80-79195080D632}" destId="{AF083F06-EF46-4ED7-8BDA-A04C5C528190}" srcOrd="0" destOrd="0" presId="urn:microsoft.com/office/officeart/2005/8/layout/list1"/>
    <dgm:cxn modelId="{5C03CCF9-A895-424D-8C7C-CFD6F5D0E262}" srcId="{B9C087FC-98E8-4A43-99E2-89AE77EA79FD}" destId="{0D466CEB-1684-4721-AC80-79195080D632}" srcOrd="0" destOrd="0" parTransId="{574F5740-9D4C-47DC-9EDB-B9068DA0EEE8}" sibTransId="{D20748A1-4A5D-4345-A916-6E6D038E047C}"/>
    <dgm:cxn modelId="{ACB847C8-9A53-4D99-B7D3-6B2F120CFDC6}" srcId="{B9C087FC-98E8-4A43-99E2-89AE77EA79FD}" destId="{EC71C632-67A4-4A53-A0E3-A6FED2B09A34}" srcOrd="2" destOrd="0" parTransId="{E0DCD4CA-B2E5-43FC-A0CD-2C9D4BDEE383}" sibTransId="{4A5F2894-3B47-4CCE-B522-E4018C74DC1D}"/>
    <dgm:cxn modelId="{40B9316B-2B6E-49A7-B345-A59FEC8AA5D9}" type="presOf" srcId="{59D08AE4-FDAC-4928-A017-EE8A045556DF}" destId="{72363D1D-35C0-4AF3-8D3E-394BC693363F}" srcOrd="1" destOrd="0" presId="urn:microsoft.com/office/officeart/2005/8/layout/list1"/>
    <dgm:cxn modelId="{126380F2-E0EA-4F79-9306-B421593B610B}" srcId="{B9C087FC-98E8-4A43-99E2-89AE77EA79FD}" destId="{59D08AE4-FDAC-4928-A017-EE8A045556DF}" srcOrd="3" destOrd="0" parTransId="{3D727BBA-BC21-4CE3-ADD7-F33B421E0F9B}" sibTransId="{92CEB1BF-C0C4-4FBB-848B-6A5084620E7C}"/>
    <dgm:cxn modelId="{BB3ADA2E-F82F-4760-A22A-9AA1CF3B7BC5}" type="presOf" srcId="{B9C087FC-98E8-4A43-99E2-89AE77EA79FD}" destId="{93F0319E-5BB7-4FF8-8805-CEF469E9B642}" srcOrd="0" destOrd="0" presId="urn:microsoft.com/office/officeart/2005/8/layout/list1"/>
    <dgm:cxn modelId="{F131C7B0-AAC5-4E94-A473-AED4E3A12FBC}" srcId="{B9C087FC-98E8-4A43-99E2-89AE77EA79FD}" destId="{DB069124-99C3-472E-AFCE-39C915945FD5}" srcOrd="1" destOrd="0" parTransId="{730BA283-B561-416D-9008-A2FF80951915}" sibTransId="{F4D0A2C9-8A20-4E1E-B5D2-5D5C63D2C09F}"/>
    <dgm:cxn modelId="{4EDC482A-FC63-4FEF-B90A-197ECDE7A272}" type="presOf" srcId="{EC71C632-67A4-4A53-A0E3-A6FED2B09A34}" destId="{A0B88A0F-580B-4DEE-BE91-DF4BD978D3E7}" srcOrd="1" destOrd="0" presId="urn:microsoft.com/office/officeart/2005/8/layout/list1"/>
    <dgm:cxn modelId="{D8FDBAAD-814C-461F-9E03-5A6DE4DCC512}" type="presOf" srcId="{59D08AE4-FDAC-4928-A017-EE8A045556DF}" destId="{5C7B4545-11A4-43B2-9A4C-2AE755F63303}" srcOrd="0" destOrd="0" presId="urn:microsoft.com/office/officeart/2005/8/layout/list1"/>
    <dgm:cxn modelId="{96089989-F141-4875-8422-393CB815A173}" type="presOf" srcId="{DB069124-99C3-472E-AFCE-39C915945FD5}" destId="{FF6F1477-D7FF-46C5-834E-270B34837D9F}" srcOrd="1" destOrd="0" presId="urn:microsoft.com/office/officeart/2005/8/layout/list1"/>
    <dgm:cxn modelId="{7BC87153-CCD7-4104-A8B4-B330AA5AF51D}" type="presParOf" srcId="{93F0319E-5BB7-4FF8-8805-CEF469E9B642}" destId="{BDB56A2F-F671-48AF-8107-3C33B8C8156C}" srcOrd="0" destOrd="0" presId="urn:microsoft.com/office/officeart/2005/8/layout/list1"/>
    <dgm:cxn modelId="{60490E50-775A-4021-976B-C3671226CE71}" type="presParOf" srcId="{BDB56A2F-F671-48AF-8107-3C33B8C8156C}" destId="{AF083F06-EF46-4ED7-8BDA-A04C5C528190}" srcOrd="0" destOrd="0" presId="urn:microsoft.com/office/officeart/2005/8/layout/list1"/>
    <dgm:cxn modelId="{0B65C36A-B2E2-4B9A-8BB2-D77EEB8AFC36}" type="presParOf" srcId="{BDB56A2F-F671-48AF-8107-3C33B8C8156C}" destId="{32C1F4A0-E7A6-4E15-9ABD-92375A2A7C81}" srcOrd="1" destOrd="0" presId="urn:microsoft.com/office/officeart/2005/8/layout/list1"/>
    <dgm:cxn modelId="{C265413F-74B8-4BB5-ABBF-B8B49C71E40F}" type="presParOf" srcId="{93F0319E-5BB7-4FF8-8805-CEF469E9B642}" destId="{33E81541-7BA3-4354-8313-735BD9805413}" srcOrd="1" destOrd="0" presId="urn:microsoft.com/office/officeart/2005/8/layout/list1"/>
    <dgm:cxn modelId="{A716D69E-C808-4731-B9FA-E16B321F31B1}" type="presParOf" srcId="{93F0319E-5BB7-4FF8-8805-CEF469E9B642}" destId="{C82BDBDC-9834-404E-A10F-6798FC20703F}" srcOrd="2" destOrd="0" presId="urn:microsoft.com/office/officeart/2005/8/layout/list1"/>
    <dgm:cxn modelId="{AEF2F03D-44B0-499B-9A60-ECA8869F1238}" type="presParOf" srcId="{93F0319E-5BB7-4FF8-8805-CEF469E9B642}" destId="{5F31497B-F959-4DB7-8DDC-656B6347CA1F}" srcOrd="3" destOrd="0" presId="urn:microsoft.com/office/officeart/2005/8/layout/list1"/>
    <dgm:cxn modelId="{2B05E215-2E35-4795-9F89-96C70670DB80}" type="presParOf" srcId="{93F0319E-5BB7-4FF8-8805-CEF469E9B642}" destId="{3BCD6F0E-75AF-45AE-BA2C-EA78B2B2082B}" srcOrd="4" destOrd="0" presId="urn:microsoft.com/office/officeart/2005/8/layout/list1"/>
    <dgm:cxn modelId="{5797ADD4-A5E1-42AB-959D-793A1AD05EB8}" type="presParOf" srcId="{3BCD6F0E-75AF-45AE-BA2C-EA78B2B2082B}" destId="{96181889-B171-499B-8F76-4F39237CFA5E}" srcOrd="0" destOrd="0" presId="urn:microsoft.com/office/officeart/2005/8/layout/list1"/>
    <dgm:cxn modelId="{F230B900-E174-4935-A6F5-A95C9E8814BA}" type="presParOf" srcId="{3BCD6F0E-75AF-45AE-BA2C-EA78B2B2082B}" destId="{FF6F1477-D7FF-46C5-834E-270B34837D9F}" srcOrd="1" destOrd="0" presId="urn:microsoft.com/office/officeart/2005/8/layout/list1"/>
    <dgm:cxn modelId="{001F9BC3-9B3E-425E-BD68-98D7A83E1CEA}" type="presParOf" srcId="{93F0319E-5BB7-4FF8-8805-CEF469E9B642}" destId="{AA3AB412-40DE-46BE-AF42-BA784E609224}" srcOrd="5" destOrd="0" presId="urn:microsoft.com/office/officeart/2005/8/layout/list1"/>
    <dgm:cxn modelId="{5766946C-EDCB-458B-B6D3-67BD38F62929}" type="presParOf" srcId="{93F0319E-5BB7-4FF8-8805-CEF469E9B642}" destId="{B410886F-1807-47C4-9525-5F5988402458}" srcOrd="6" destOrd="0" presId="urn:microsoft.com/office/officeart/2005/8/layout/list1"/>
    <dgm:cxn modelId="{A96A28CD-9168-4036-91C5-99486A3663F8}" type="presParOf" srcId="{93F0319E-5BB7-4FF8-8805-CEF469E9B642}" destId="{0DFF9400-E6B0-4574-90A7-82368F14F305}" srcOrd="7" destOrd="0" presId="urn:microsoft.com/office/officeart/2005/8/layout/list1"/>
    <dgm:cxn modelId="{04D2F11D-D627-447C-AD7E-B63E4B839948}" type="presParOf" srcId="{93F0319E-5BB7-4FF8-8805-CEF469E9B642}" destId="{02E1E325-4E81-4243-88B9-0F51F6A203A6}" srcOrd="8" destOrd="0" presId="urn:microsoft.com/office/officeart/2005/8/layout/list1"/>
    <dgm:cxn modelId="{02EB4250-E363-4C29-89A1-2A0190AF6964}" type="presParOf" srcId="{02E1E325-4E81-4243-88B9-0F51F6A203A6}" destId="{603A71EC-8F95-4C28-8A10-5A45377952FC}" srcOrd="0" destOrd="0" presId="urn:microsoft.com/office/officeart/2005/8/layout/list1"/>
    <dgm:cxn modelId="{E6BEADD8-8BE5-4585-972F-A7F13881B9C6}" type="presParOf" srcId="{02E1E325-4E81-4243-88B9-0F51F6A203A6}" destId="{A0B88A0F-580B-4DEE-BE91-DF4BD978D3E7}" srcOrd="1" destOrd="0" presId="urn:microsoft.com/office/officeart/2005/8/layout/list1"/>
    <dgm:cxn modelId="{DAAF17DF-2682-4CF0-B067-235EE75C2968}" type="presParOf" srcId="{93F0319E-5BB7-4FF8-8805-CEF469E9B642}" destId="{1836243F-8028-4BB1-9675-D3C9B772DB2F}" srcOrd="9" destOrd="0" presId="urn:microsoft.com/office/officeart/2005/8/layout/list1"/>
    <dgm:cxn modelId="{BCC95E65-C8B6-4225-ACEE-B9CB3C99D61B}" type="presParOf" srcId="{93F0319E-5BB7-4FF8-8805-CEF469E9B642}" destId="{A45550B0-A76D-423F-AA8D-BEDFD533F1B7}" srcOrd="10" destOrd="0" presId="urn:microsoft.com/office/officeart/2005/8/layout/list1"/>
    <dgm:cxn modelId="{FEE0AD5B-D288-42EB-A2FD-5DB6EBCC8F58}" type="presParOf" srcId="{93F0319E-5BB7-4FF8-8805-CEF469E9B642}" destId="{65539718-26AB-4F07-B4A6-7FD707465A3B}" srcOrd="11" destOrd="0" presId="urn:microsoft.com/office/officeart/2005/8/layout/list1"/>
    <dgm:cxn modelId="{F2040109-E7A8-4141-B380-DB457E7C4E09}" type="presParOf" srcId="{93F0319E-5BB7-4FF8-8805-CEF469E9B642}" destId="{5ABEC7AF-577C-4AD8-91D3-EAADB6160A70}" srcOrd="12" destOrd="0" presId="urn:microsoft.com/office/officeart/2005/8/layout/list1"/>
    <dgm:cxn modelId="{E5F06A63-0C10-464A-9958-ECCAF79FE9DD}" type="presParOf" srcId="{5ABEC7AF-577C-4AD8-91D3-EAADB6160A70}" destId="{5C7B4545-11A4-43B2-9A4C-2AE755F63303}" srcOrd="0" destOrd="0" presId="urn:microsoft.com/office/officeart/2005/8/layout/list1"/>
    <dgm:cxn modelId="{C63311BE-3B08-423D-BBAC-9DFA59F36B03}" type="presParOf" srcId="{5ABEC7AF-577C-4AD8-91D3-EAADB6160A70}" destId="{72363D1D-35C0-4AF3-8D3E-394BC693363F}" srcOrd="1" destOrd="0" presId="urn:microsoft.com/office/officeart/2005/8/layout/list1"/>
    <dgm:cxn modelId="{C79D7D71-E8A0-47FF-A82E-AC03F7C9E750}" type="presParOf" srcId="{93F0319E-5BB7-4FF8-8805-CEF469E9B642}" destId="{F7EB481F-5C1C-46B8-946D-0B93F78BC6EC}" srcOrd="13" destOrd="0" presId="urn:microsoft.com/office/officeart/2005/8/layout/list1"/>
    <dgm:cxn modelId="{8695B39A-8E84-4834-9AFB-184D00B18461}" type="presParOf" srcId="{93F0319E-5BB7-4FF8-8805-CEF469E9B642}" destId="{679DF33B-DD05-4F84-9C3F-5BD978F13CF0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9C087FC-98E8-4A43-99E2-89AE77EA79F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D466CEB-1684-4721-AC80-79195080D632}">
      <dgm:prSet phldrT="[文本]" custT="1"/>
      <dgm:spPr>
        <a:solidFill>
          <a:srgbClr val="E48312">
            <a:hueOff val="0"/>
            <a:satOff val="0"/>
            <a:lumOff val="0"/>
            <a:alphaOff val="0"/>
          </a:srgbClr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266129" tIns="0" rIns="266129" bIns="0" numCol="1" spcCol="1270" anchor="ctr" anchorCtr="0"/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Drools</a:t>
          </a:r>
          <a:r>
            <a:rPr lang="zh-CN" altLang="en-US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介绍</a:t>
          </a:r>
        </a:p>
      </dgm:t>
    </dgm:pt>
    <dgm:pt modelId="{574F5740-9D4C-47DC-9EDB-B9068DA0EEE8}" type="parTrans" cxnId="{5C03CCF9-A895-424D-8C7C-CFD6F5D0E262}">
      <dgm:prSet/>
      <dgm:spPr/>
      <dgm:t>
        <a:bodyPr/>
        <a:lstStyle/>
        <a:p>
          <a:endParaRPr lang="zh-CN" altLang="en-US"/>
        </a:p>
      </dgm:t>
    </dgm:pt>
    <dgm:pt modelId="{D20748A1-4A5D-4345-A916-6E6D038E047C}" type="sibTrans" cxnId="{5C03CCF9-A895-424D-8C7C-CFD6F5D0E262}">
      <dgm:prSet/>
      <dgm:spPr/>
      <dgm:t>
        <a:bodyPr/>
        <a:lstStyle/>
        <a:p>
          <a:endParaRPr lang="zh-CN" altLang="en-US"/>
        </a:p>
      </dgm:t>
    </dgm:pt>
    <dgm:pt modelId="{DB069124-99C3-472E-AFCE-39C915945FD5}">
      <dgm:prSet phldrT="[文本]"/>
      <dgm:spPr/>
      <dgm:t>
        <a:bodyPr/>
        <a:lstStyle/>
        <a:p>
          <a:r>
            <a:rPr lang="zh-CN" altLang="en-US" dirty="0"/>
            <a:t>规则引擎</a:t>
          </a:r>
        </a:p>
      </dgm:t>
    </dgm:pt>
    <dgm:pt modelId="{730BA283-B561-416D-9008-A2FF80951915}" type="parTrans" cxnId="{F131C7B0-AAC5-4E94-A473-AED4E3A12FBC}">
      <dgm:prSet/>
      <dgm:spPr/>
      <dgm:t>
        <a:bodyPr/>
        <a:lstStyle/>
        <a:p>
          <a:endParaRPr lang="zh-CN" altLang="en-US"/>
        </a:p>
      </dgm:t>
    </dgm:pt>
    <dgm:pt modelId="{F4D0A2C9-8A20-4E1E-B5D2-5D5C63D2C09F}" type="sibTrans" cxnId="{F131C7B0-AAC5-4E94-A473-AED4E3A12FBC}">
      <dgm:prSet/>
      <dgm:spPr/>
      <dgm:t>
        <a:bodyPr/>
        <a:lstStyle/>
        <a:p>
          <a:endParaRPr lang="zh-CN" altLang="en-US"/>
        </a:p>
      </dgm:t>
    </dgm:pt>
    <dgm:pt modelId="{EC71C632-67A4-4A53-A0E3-A6FED2B09A34}">
      <dgm:prSet phldrT="[文本]"/>
      <dgm:spPr/>
      <dgm:t>
        <a:bodyPr/>
        <a:lstStyle/>
        <a:p>
          <a:r>
            <a:rPr lang="en-US" altLang="zh-CN" dirty="0"/>
            <a:t>CEP</a:t>
          </a:r>
          <a:endParaRPr lang="zh-CN" altLang="en-US" dirty="0"/>
        </a:p>
      </dgm:t>
    </dgm:pt>
    <dgm:pt modelId="{E0DCD4CA-B2E5-43FC-A0CD-2C9D4BDEE383}" type="parTrans" cxnId="{ACB847C8-9A53-4D99-B7D3-6B2F120CFDC6}">
      <dgm:prSet/>
      <dgm:spPr/>
      <dgm:t>
        <a:bodyPr/>
        <a:lstStyle/>
        <a:p>
          <a:endParaRPr lang="zh-CN" altLang="en-US"/>
        </a:p>
      </dgm:t>
    </dgm:pt>
    <dgm:pt modelId="{4A5F2894-3B47-4CCE-B522-E4018C74DC1D}" type="sibTrans" cxnId="{ACB847C8-9A53-4D99-B7D3-6B2F120CFDC6}">
      <dgm:prSet/>
      <dgm:spPr/>
      <dgm:t>
        <a:bodyPr/>
        <a:lstStyle/>
        <a:p>
          <a:endParaRPr lang="zh-CN" altLang="en-US"/>
        </a:p>
      </dgm:t>
    </dgm:pt>
    <dgm:pt modelId="{59D08AE4-FDAC-4928-A017-EE8A045556DF}">
      <dgm:prSet phldrT="[文本]"/>
      <dgm:spPr>
        <a:solidFill>
          <a:srgbClr val="0070C0"/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gm:spPr>
      <dgm:t>
        <a:bodyPr spcFirstLastPara="0" vert="horz" wrap="square" lIns="266129" tIns="0" rIns="266129" bIns="0" numCol="1" spcCol="1270" anchor="ctr" anchorCtr="0"/>
        <a:lstStyle/>
        <a:p>
          <a:r>
            <a:rPr lang="zh-CN" altLang="en-US" dirty="0"/>
            <a:t>智能联动中心</a:t>
          </a:r>
        </a:p>
      </dgm:t>
    </dgm:pt>
    <dgm:pt modelId="{3D727BBA-BC21-4CE3-ADD7-F33B421E0F9B}" type="parTrans" cxnId="{126380F2-E0EA-4F79-9306-B421593B610B}">
      <dgm:prSet/>
      <dgm:spPr/>
      <dgm:t>
        <a:bodyPr/>
        <a:lstStyle/>
        <a:p>
          <a:endParaRPr lang="zh-CN" altLang="en-US"/>
        </a:p>
      </dgm:t>
    </dgm:pt>
    <dgm:pt modelId="{92CEB1BF-C0C4-4FBB-848B-6A5084620E7C}" type="sibTrans" cxnId="{126380F2-E0EA-4F79-9306-B421593B610B}">
      <dgm:prSet/>
      <dgm:spPr/>
      <dgm:t>
        <a:bodyPr/>
        <a:lstStyle/>
        <a:p>
          <a:endParaRPr lang="zh-CN" altLang="en-US"/>
        </a:p>
      </dgm:t>
    </dgm:pt>
    <dgm:pt modelId="{93F0319E-5BB7-4FF8-8805-CEF469E9B642}" type="pres">
      <dgm:prSet presAssocID="{B9C087FC-98E8-4A43-99E2-89AE77EA79FD}" presName="linear" presStyleCnt="0">
        <dgm:presLayoutVars>
          <dgm:dir/>
          <dgm:animLvl val="lvl"/>
          <dgm:resizeHandles val="exact"/>
        </dgm:presLayoutVars>
      </dgm:prSet>
      <dgm:spPr/>
    </dgm:pt>
    <dgm:pt modelId="{BDB56A2F-F671-48AF-8107-3C33B8C8156C}" type="pres">
      <dgm:prSet presAssocID="{0D466CEB-1684-4721-AC80-79195080D632}" presName="parentLin" presStyleCnt="0"/>
      <dgm:spPr/>
    </dgm:pt>
    <dgm:pt modelId="{AF083F06-EF46-4ED7-8BDA-A04C5C528190}" type="pres">
      <dgm:prSet presAssocID="{0D466CEB-1684-4721-AC80-79195080D632}" presName="parentLeftMargin" presStyleLbl="node1" presStyleIdx="0" presStyleCnt="4"/>
      <dgm:spPr/>
    </dgm:pt>
    <dgm:pt modelId="{32C1F4A0-E7A6-4E15-9ABD-92375A2A7C81}" type="pres">
      <dgm:prSet presAssocID="{0D466CEB-1684-4721-AC80-79195080D632}" presName="parentText" presStyleLbl="node1" presStyleIdx="0" presStyleCnt="4">
        <dgm:presLayoutVars>
          <dgm:chMax val="0"/>
          <dgm:bulletEnabled val="1"/>
        </dgm:presLayoutVars>
      </dgm:prSet>
      <dgm:spPr>
        <a:xfrm>
          <a:off x="502920" y="74922"/>
          <a:ext cx="7040880" cy="649440"/>
        </a:xfrm>
        <a:prstGeom prst="roundRect">
          <a:avLst/>
        </a:prstGeom>
      </dgm:spPr>
    </dgm:pt>
    <dgm:pt modelId="{33E81541-7BA3-4354-8313-735BD9805413}" type="pres">
      <dgm:prSet presAssocID="{0D466CEB-1684-4721-AC80-79195080D632}" presName="negativeSpace" presStyleCnt="0"/>
      <dgm:spPr/>
    </dgm:pt>
    <dgm:pt modelId="{C82BDBDC-9834-404E-A10F-6798FC20703F}" type="pres">
      <dgm:prSet presAssocID="{0D466CEB-1684-4721-AC80-79195080D632}" presName="childText" presStyleLbl="conFgAcc1" presStyleIdx="0" presStyleCnt="4">
        <dgm:presLayoutVars>
          <dgm:bulletEnabled val="1"/>
        </dgm:presLayoutVars>
      </dgm:prSet>
      <dgm:spPr/>
    </dgm:pt>
    <dgm:pt modelId="{5F31497B-F959-4DB7-8DDC-656B6347CA1F}" type="pres">
      <dgm:prSet presAssocID="{D20748A1-4A5D-4345-A916-6E6D038E047C}" presName="spaceBetweenRectangles" presStyleCnt="0"/>
      <dgm:spPr/>
    </dgm:pt>
    <dgm:pt modelId="{3BCD6F0E-75AF-45AE-BA2C-EA78B2B2082B}" type="pres">
      <dgm:prSet presAssocID="{DB069124-99C3-472E-AFCE-39C915945FD5}" presName="parentLin" presStyleCnt="0"/>
      <dgm:spPr/>
    </dgm:pt>
    <dgm:pt modelId="{96181889-B171-499B-8F76-4F39237CFA5E}" type="pres">
      <dgm:prSet presAssocID="{DB069124-99C3-472E-AFCE-39C915945FD5}" presName="parentLeftMargin" presStyleLbl="node1" presStyleIdx="0" presStyleCnt="4"/>
      <dgm:spPr/>
    </dgm:pt>
    <dgm:pt modelId="{FF6F1477-D7FF-46C5-834E-270B34837D9F}" type="pres">
      <dgm:prSet presAssocID="{DB069124-99C3-472E-AFCE-39C915945FD5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AA3AB412-40DE-46BE-AF42-BA784E609224}" type="pres">
      <dgm:prSet presAssocID="{DB069124-99C3-472E-AFCE-39C915945FD5}" presName="negativeSpace" presStyleCnt="0"/>
      <dgm:spPr/>
    </dgm:pt>
    <dgm:pt modelId="{B410886F-1807-47C4-9525-5F5988402458}" type="pres">
      <dgm:prSet presAssocID="{DB069124-99C3-472E-AFCE-39C915945FD5}" presName="childText" presStyleLbl="conFgAcc1" presStyleIdx="1" presStyleCnt="4">
        <dgm:presLayoutVars>
          <dgm:bulletEnabled val="1"/>
        </dgm:presLayoutVars>
      </dgm:prSet>
      <dgm:spPr/>
    </dgm:pt>
    <dgm:pt modelId="{0DFF9400-E6B0-4574-90A7-82368F14F305}" type="pres">
      <dgm:prSet presAssocID="{F4D0A2C9-8A20-4E1E-B5D2-5D5C63D2C09F}" presName="spaceBetweenRectangles" presStyleCnt="0"/>
      <dgm:spPr/>
    </dgm:pt>
    <dgm:pt modelId="{02E1E325-4E81-4243-88B9-0F51F6A203A6}" type="pres">
      <dgm:prSet presAssocID="{EC71C632-67A4-4A53-A0E3-A6FED2B09A34}" presName="parentLin" presStyleCnt="0"/>
      <dgm:spPr/>
    </dgm:pt>
    <dgm:pt modelId="{603A71EC-8F95-4C28-8A10-5A45377952FC}" type="pres">
      <dgm:prSet presAssocID="{EC71C632-67A4-4A53-A0E3-A6FED2B09A34}" presName="parentLeftMargin" presStyleLbl="node1" presStyleIdx="1" presStyleCnt="4"/>
      <dgm:spPr/>
    </dgm:pt>
    <dgm:pt modelId="{A0B88A0F-580B-4DEE-BE91-DF4BD978D3E7}" type="pres">
      <dgm:prSet presAssocID="{EC71C632-67A4-4A53-A0E3-A6FED2B09A34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1836243F-8028-4BB1-9675-D3C9B772DB2F}" type="pres">
      <dgm:prSet presAssocID="{EC71C632-67A4-4A53-A0E3-A6FED2B09A34}" presName="negativeSpace" presStyleCnt="0"/>
      <dgm:spPr/>
    </dgm:pt>
    <dgm:pt modelId="{A45550B0-A76D-423F-AA8D-BEDFD533F1B7}" type="pres">
      <dgm:prSet presAssocID="{EC71C632-67A4-4A53-A0E3-A6FED2B09A34}" presName="childText" presStyleLbl="conFgAcc1" presStyleIdx="2" presStyleCnt="4">
        <dgm:presLayoutVars>
          <dgm:bulletEnabled val="1"/>
        </dgm:presLayoutVars>
      </dgm:prSet>
      <dgm:spPr/>
    </dgm:pt>
    <dgm:pt modelId="{65539718-26AB-4F07-B4A6-7FD707465A3B}" type="pres">
      <dgm:prSet presAssocID="{4A5F2894-3B47-4CCE-B522-E4018C74DC1D}" presName="spaceBetweenRectangles" presStyleCnt="0"/>
      <dgm:spPr/>
    </dgm:pt>
    <dgm:pt modelId="{5ABEC7AF-577C-4AD8-91D3-EAADB6160A70}" type="pres">
      <dgm:prSet presAssocID="{59D08AE4-FDAC-4928-A017-EE8A045556DF}" presName="parentLin" presStyleCnt="0"/>
      <dgm:spPr/>
    </dgm:pt>
    <dgm:pt modelId="{5C7B4545-11A4-43B2-9A4C-2AE755F63303}" type="pres">
      <dgm:prSet presAssocID="{59D08AE4-FDAC-4928-A017-EE8A045556DF}" presName="parentLeftMargin" presStyleLbl="node1" presStyleIdx="2" presStyleCnt="4"/>
      <dgm:spPr/>
    </dgm:pt>
    <dgm:pt modelId="{72363D1D-35C0-4AF3-8D3E-394BC693363F}" type="pres">
      <dgm:prSet presAssocID="{59D08AE4-FDAC-4928-A017-EE8A045556DF}" presName="parentText" presStyleLbl="node1" presStyleIdx="3" presStyleCnt="4">
        <dgm:presLayoutVars>
          <dgm:chMax val="0"/>
          <dgm:bulletEnabled val="1"/>
        </dgm:presLayoutVars>
      </dgm:prSet>
      <dgm:spPr>
        <a:xfrm>
          <a:off x="502920" y="3068682"/>
          <a:ext cx="7040880" cy="649440"/>
        </a:xfrm>
        <a:prstGeom prst="roundRect">
          <a:avLst/>
        </a:prstGeom>
      </dgm:spPr>
    </dgm:pt>
    <dgm:pt modelId="{F7EB481F-5C1C-46B8-946D-0B93F78BC6EC}" type="pres">
      <dgm:prSet presAssocID="{59D08AE4-FDAC-4928-A017-EE8A045556DF}" presName="negativeSpace" presStyleCnt="0"/>
      <dgm:spPr/>
    </dgm:pt>
    <dgm:pt modelId="{679DF33B-DD05-4F84-9C3F-5BD978F13CF0}" type="pres">
      <dgm:prSet presAssocID="{59D08AE4-FDAC-4928-A017-EE8A045556DF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E510FC24-5360-4D4F-AB98-404C76D8A310}" type="presOf" srcId="{0D466CEB-1684-4721-AC80-79195080D632}" destId="{32C1F4A0-E7A6-4E15-9ABD-92375A2A7C81}" srcOrd="1" destOrd="0" presId="urn:microsoft.com/office/officeart/2005/8/layout/list1"/>
    <dgm:cxn modelId="{6E95D7CB-E34B-4BA7-BC1F-06ED26DF3ED3}" type="presOf" srcId="{EC71C632-67A4-4A53-A0E3-A6FED2B09A34}" destId="{603A71EC-8F95-4C28-8A10-5A45377952FC}" srcOrd="0" destOrd="0" presId="urn:microsoft.com/office/officeart/2005/8/layout/list1"/>
    <dgm:cxn modelId="{E69F818E-6FFF-4EE3-B337-F43DFF8F4098}" type="presOf" srcId="{DB069124-99C3-472E-AFCE-39C915945FD5}" destId="{96181889-B171-499B-8F76-4F39237CFA5E}" srcOrd="0" destOrd="0" presId="urn:microsoft.com/office/officeart/2005/8/layout/list1"/>
    <dgm:cxn modelId="{4F7F3BD6-DAA2-436D-ABE2-B849B6F40631}" type="presOf" srcId="{0D466CEB-1684-4721-AC80-79195080D632}" destId="{AF083F06-EF46-4ED7-8BDA-A04C5C528190}" srcOrd="0" destOrd="0" presId="urn:microsoft.com/office/officeart/2005/8/layout/list1"/>
    <dgm:cxn modelId="{5C03CCF9-A895-424D-8C7C-CFD6F5D0E262}" srcId="{B9C087FC-98E8-4A43-99E2-89AE77EA79FD}" destId="{0D466CEB-1684-4721-AC80-79195080D632}" srcOrd="0" destOrd="0" parTransId="{574F5740-9D4C-47DC-9EDB-B9068DA0EEE8}" sibTransId="{D20748A1-4A5D-4345-A916-6E6D038E047C}"/>
    <dgm:cxn modelId="{ACB847C8-9A53-4D99-B7D3-6B2F120CFDC6}" srcId="{B9C087FC-98E8-4A43-99E2-89AE77EA79FD}" destId="{EC71C632-67A4-4A53-A0E3-A6FED2B09A34}" srcOrd="2" destOrd="0" parTransId="{E0DCD4CA-B2E5-43FC-A0CD-2C9D4BDEE383}" sibTransId="{4A5F2894-3B47-4CCE-B522-E4018C74DC1D}"/>
    <dgm:cxn modelId="{40B9316B-2B6E-49A7-B345-A59FEC8AA5D9}" type="presOf" srcId="{59D08AE4-FDAC-4928-A017-EE8A045556DF}" destId="{72363D1D-35C0-4AF3-8D3E-394BC693363F}" srcOrd="1" destOrd="0" presId="urn:microsoft.com/office/officeart/2005/8/layout/list1"/>
    <dgm:cxn modelId="{126380F2-E0EA-4F79-9306-B421593B610B}" srcId="{B9C087FC-98E8-4A43-99E2-89AE77EA79FD}" destId="{59D08AE4-FDAC-4928-A017-EE8A045556DF}" srcOrd="3" destOrd="0" parTransId="{3D727BBA-BC21-4CE3-ADD7-F33B421E0F9B}" sibTransId="{92CEB1BF-C0C4-4FBB-848B-6A5084620E7C}"/>
    <dgm:cxn modelId="{BB3ADA2E-F82F-4760-A22A-9AA1CF3B7BC5}" type="presOf" srcId="{B9C087FC-98E8-4A43-99E2-89AE77EA79FD}" destId="{93F0319E-5BB7-4FF8-8805-CEF469E9B642}" srcOrd="0" destOrd="0" presId="urn:microsoft.com/office/officeart/2005/8/layout/list1"/>
    <dgm:cxn modelId="{F131C7B0-AAC5-4E94-A473-AED4E3A12FBC}" srcId="{B9C087FC-98E8-4A43-99E2-89AE77EA79FD}" destId="{DB069124-99C3-472E-AFCE-39C915945FD5}" srcOrd="1" destOrd="0" parTransId="{730BA283-B561-416D-9008-A2FF80951915}" sibTransId="{F4D0A2C9-8A20-4E1E-B5D2-5D5C63D2C09F}"/>
    <dgm:cxn modelId="{4EDC482A-FC63-4FEF-B90A-197ECDE7A272}" type="presOf" srcId="{EC71C632-67A4-4A53-A0E3-A6FED2B09A34}" destId="{A0B88A0F-580B-4DEE-BE91-DF4BD978D3E7}" srcOrd="1" destOrd="0" presId="urn:microsoft.com/office/officeart/2005/8/layout/list1"/>
    <dgm:cxn modelId="{D8FDBAAD-814C-461F-9E03-5A6DE4DCC512}" type="presOf" srcId="{59D08AE4-FDAC-4928-A017-EE8A045556DF}" destId="{5C7B4545-11A4-43B2-9A4C-2AE755F63303}" srcOrd="0" destOrd="0" presId="urn:microsoft.com/office/officeart/2005/8/layout/list1"/>
    <dgm:cxn modelId="{96089989-F141-4875-8422-393CB815A173}" type="presOf" srcId="{DB069124-99C3-472E-AFCE-39C915945FD5}" destId="{FF6F1477-D7FF-46C5-834E-270B34837D9F}" srcOrd="1" destOrd="0" presId="urn:microsoft.com/office/officeart/2005/8/layout/list1"/>
    <dgm:cxn modelId="{7BC87153-CCD7-4104-A8B4-B330AA5AF51D}" type="presParOf" srcId="{93F0319E-5BB7-4FF8-8805-CEF469E9B642}" destId="{BDB56A2F-F671-48AF-8107-3C33B8C8156C}" srcOrd="0" destOrd="0" presId="urn:microsoft.com/office/officeart/2005/8/layout/list1"/>
    <dgm:cxn modelId="{60490E50-775A-4021-976B-C3671226CE71}" type="presParOf" srcId="{BDB56A2F-F671-48AF-8107-3C33B8C8156C}" destId="{AF083F06-EF46-4ED7-8BDA-A04C5C528190}" srcOrd="0" destOrd="0" presId="urn:microsoft.com/office/officeart/2005/8/layout/list1"/>
    <dgm:cxn modelId="{0B65C36A-B2E2-4B9A-8BB2-D77EEB8AFC36}" type="presParOf" srcId="{BDB56A2F-F671-48AF-8107-3C33B8C8156C}" destId="{32C1F4A0-E7A6-4E15-9ABD-92375A2A7C81}" srcOrd="1" destOrd="0" presId="urn:microsoft.com/office/officeart/2005/8/layout/list1"/>
    <dgm:cxn modelId="{C265413F-74B8-4BB5-ABBF-B8B49C71E40F}" type="presParOf" srcId="{93F0319E-5BB7-4FF8-8805-CEF469E9B642}" destId="{33E81541-7BA3-4354-8313-735BD9805413}" srcOrd="1" destOrd="0" presId="urn:microsoft.com/office/officeart/2005/8/layout/list1"/>
    <dgm:cxn modelId="{A716D69E-C808-4731-B9FA-E16B321F31B1}" type="presParOf" srcId="{93F0319E-5BB7-4FF8-8805-CEF469E9B642}" destId="{C82BDBDC-9834-404E-A10F-6798FC20703F}" srcOrd="2" destOrd="0" presId="urn:microsoft.com/office/officeart/2005/8/layout/list1"/>
    <dgm:cxn modelId="{AEF2F03D-44B0-499B-9A60-ECA8869F1238}" type="presParOf" srcId="{93F0319E-5BB7-4FF8-8805-CEF469E9B642}" destId="{5F31497B-F959-4DB7-8DDC-656B6347CA1F}" srcOrd="3" destOrd="0" presId="urn:microsoft.com/office/officeart/2005/8/layout/list1"/>
    <dgm:cxn modelId="{2B05E215-2E35-4795-9F89-96C70670DB80}" type="presParOf" srcId="{93F0319E-5BB7-4FF8-8805-CEF469E9B642}" destId="{3BCD6F0E-75AF-45AE-BA2C-EA78B2B2082B}" srcOrd="4" destOrd="0" presId="urn:microsoft.com/office/officeart/2005/8/layout/list1"/>
    <dgm:cxn modelId="{5797ADD4-A5E1-42AB-959D-793A1AD05EB8}" type="presParOf" srcId="{3BCD6F0E-75AF-45AE-BA2C-EA78B2B2082B}" destId="{96181889-B171-499B-8F76-4F39237CFA5E}" srcOrd="0" destOrd="0" presId="urn:microsoft.com/office/officeart/2005/8/layout/list1"/>
    <dgm:cxn modelId="{F230B900-E174-4935-A6F5-A95C9E8814BA}" type="presParOf" srcId="{3BCD6F0E-75AF-45AE-BA2C-EA78B2B2082B}" destId="{FF6F1477-D7FF-46C5-834E-270B34837D9F}" srcOrd="1" destOrd="0" presId="urn:microsoft.com/office/officeart/2005/8/layout/list1"/>
    <dgm:cxn modelId="{001F9BC3-9B3E-425E-BD68-98D7A83E1CEA}" type="presParOf" srcId="{93F0319E-5BB7-4FF8-8805-CEF469E9B642}" destId="{AA3AB412-40DE-46BE-AF42-BA784E609224}" srcOrd="5" destOrd="0" presId="urn:microsoft.com/office/officeart/2005/8/layout/list1"/>
    <dgm:cxn modelId="{5766946C-EDCB-458B-B6D3-67BD38F62929}" type="presParOf" srcId="{93F0319E-5BB7-4FF8-8805-CEF469E9B642}" destId="{B410886F-1807-47C4-9525-5F5988402458}" srcOrd="6" destOrd="0" presId="urn:microsoft.com/office/officeart/2005/8/layout/list1"/>
    <dgm:cxn modelId="{A96A28CD-9168-4036-91C5-99486A3663F8}" type="presParOf" srcId="{93F0319E-5BB7-4FF8-8805-CEF469E9B642}" destId="{0DFF9400-E6B0-4574-90A7-82368F14F305}" srcOrd="7" destOrd="0" presId="urn:microsoft.com/office/officeart/2005/8/layout/list1"/>
    <dgm:cxn modelId="{04D2F11D-D627-447C-AD7E-B63E4B839948}" type="presParOf" srcId="{93F0319E-5BB7-4FF8-8805-CEF469E9B642}" destId="{02E1E325-4E81-4243-88B9-0F51F6A203A6}" srcOrd="8" destOrd="0" presId="urn:microsoft.com/office/officeart/2005/8/layout/list1"/>
    <dgm:cxn modelId="{02EB4250-E363-4C29-89A1-2A0190AF6964}" type="presParOf" srcId="{02E1E325-4E81-4243-88B9-0F51F6A203A6}" destId="{603A71EC-8F95-4C28-8A10-5A45377952FC}" srcOrd="0" destOrd="0" presId="urn:microsoft.com/office/officeart/2005/8/layout/list1"/>
    <dgm:cxn modelId="{E6BEADD8-8BE5-4585-972F-A7F13881B9C6}" type="presParOf" srcId="{02E1E325-4E81-4243-88B9-0F51F6A203A6}" destId="{A0B88A0F-580B-4DEE-BE91-DF4BD978D3E7}" srcOrd="1" destOrd="0" presId="urn:microsoft.com/office/officeart/2005/8/layout/list1"/>
    <dgm:cxn modelId="{DAAF17DF-2682-4CF0-B067-235EE75C2968}" type="presParOf" srcId="{93F0319E-5BB7-4FF8-8805-CEF469E9B642}" destId="{1836243F-8028-4BB1-9675-D3C9B772DB2F}" srcOrd="9" destOrd="0" presId="urn:microsoft.com/office/officeart/2005/8/layout/list1"/>
    <dgm:cxn modelId="{BCC95E65-C8B6-4225-ACEE-B9CB3C99D61B}" type="presParOf" srcId="{93F0319E-5BB7-4FF8-8805-CEF469E9B642}" destId="{A45550B0-A76D-423F-AA8D-BEDFD533F1B7}" srcOrd="10" destOrd="0" presId="urn:microsoft.com/office/officeart/2005/8/layout/list1"/>
    <dgm:cxn modelId="{FEE0AD5B-D288-42EB-A2FD-5DB6EBCC8F58}" type="presParOf" srcId="{93F0319E-5BB7-4FF8-8805-CEF469E9B642}" destId="{65539718-26AB-4F07-B4A6-7FD707465A3B}" srcOrd="11" destOrd="0" presId="urn:microsoft.com/office/officeart/2005/8/layout/list1"/>
    <dgm:cxn modelId="{F2040109-E7A8-4141-B380-DB457E7C4E09}" type="presParOf" srcId="{93F0319E-5BB7-4FF8-8805-CEF469E9B642}" destId="{5ABEC7AF-577C-4AD8-91D3-EAADB6160A70}" srcOrd="12" destOrd="0" presId="urn:microsoft.com/office/officeart/2005/8/layout/list1"/>
    <dgm:cxn modelId="{E5F06A63-0C10-464A-9958-ECCAF79FE9DD}" type="presParOf" srcId="{5ABEC7AF-577C-4AD8-91D3-EAADB6160A70}" destId="{5C7B4545-11A4-43B2-9A4C-2AE755F63303}" srcOrd="0" destOrd="0" presId="urn:microsoft.com/office/officeart/2005/8/layout/list1"/>
    <dgm:cxn modelId="{C63311BE-3B08-423D-BBAC-9DFA59F36B03}" type="presParOf" srcId="{5ABEC7AF-577C-4AD8-91D3-EAADB6160A70}" destId="{72363D1D-35C0-4AF3-8D3E-394BC693363F}" srcOrd="1" destOrd="0" presId="urn:microsoft.com/office/officeart/2005/8/layout/list1"/>
    <dgm:cxn modelId="{C79D7D71-E8A0-47FF-A82E-AC03F7C9E750}" type="presParOf" srcId="{93F0319E-5BB7-4FF8-8805-CEF469E9B642}" destId="{F7EB481F-5C1C-46B8-946D-0B93F78BC6EC}" srcOrd="13" destOrd="0" presId="urn:microsoft.com/office/officeart/2005/8/layout/list1"/>
    <dgm:cxn modelId="{8695B39A-8E84-4834-9AFB-184D00B18461}" type="presParOf" srcId="{93F0319E-5BB7-4FF8-8805-CEF469E9B642}" destId="{679DF33B-DD05-4F84-9C3F-5BD978F13CF0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2BDBDC-9834-404E-A10F-6798FC20703F}">
      <dsp:nvSpPr>
        <dsp:cNvPr id="0" name=""/>
        <dsp:cNvSpPr/>
      </dsp:nvSpPr>
      <dsp:spPr>
        <a:xfrm>
          <a:off x="0" y="39964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2C1F4A0-E7A6-4E15-9ABD-92375A2A7C81}">
      <dsp:nvSpPr>
        <dsp:cNvPr id="0" name=""/>
        <dsp:cNvSpPr/>
      </dsp:nvSpPr>
      <dsp:spPr>
        <a:xfrm>
          <a:off x="502920" y="74922"/>
          <a:ext cx="7040880" cy="649440"/>
        </a:xfrm>
        <a:prstGeom prst="roundRect">
          <a:avLst/>
        </a:prstGeom>
        <a:solidFill>
          <a:srgbClr val="0070C0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/>
            <a:t>Drools</a:t>
          </a:r>
          <a:r>
            <a:rPr lang="zh-CN" altLang="en-US" sz="2200" kern="1200" dirty="0"/>
            <a:t>介绍</a:t>
          </a:r>
        </a:p>
      </dsp:txBody>
      <dsp:txXfrm>
        <a:off x="534623" y="106625"/>
        <a:ext cx="6977474" cy="586034"/>
      </dsp:txXfrm>
    </dsp:sp>
    <dsp:sp modelId="{B410886F-1807-47C4-9525-5F5988402458}">
      <dsp:nvSpPr>
        <dsp:cNvPr id="0" name=""/>
        <dsp:cNvSpPr/>
      </dsp:nvSpPr>
      <dsp:spPr>
        <a:xfrm>
          <a:off x="0" y="139756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F6F1477-D7FF-46C5-834E-270B34837D9F}">
      <dsp:nvSpPr>
        <dsp:cNvPr id="0" name=""/>
        <dsp:cNvSpPr/>
      </dsp:nvSpPr>
      <dsp:spPr>
        <a:xfrm>
          <a:off x="502920" y="1072842"/>
          <a:ext cx="7040880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规则引擎</a:t>
          </a:r>
        </a:p>
      </dsp:txBody>
      <dsp:txXfrm>
        <a:off x="534623" y="1104545"/>
        <a:ext cx="6977474" cy="586034"/>
      </dsp:txXfrm>
    </dsp:sp>
    <dsp:sp modelId="{A45550B0-A76D-423F-AA8D-BEDFD533F1B7}">
      <dsp:nvSpPr>
        <dsp:cNvPr id="0" name=""/>
        <dsp:cNvSpPr/>
      </dsp:nvSpPr>
      <dsp:spPr>
        <a:xfrm>
          <a:off x="0" y="239548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0B88A0F-580B-4DEE-BE91-DF4BD978D3E7}">
      <dsp:nvSpPr>
        <dsp:cNvPr id="0" name=""/>
        <dsp:cNvSpPr/>
      </dsp:nvSpPr>
      <dsp:spPr>
        <a:xfrm>
          <a:off x="502920" y="2070762"/>
          <a:ext cx="7040880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/>
            <a:t>CEP</a:t>
          </a:r>
          <a:endParaRPr lang="zh-CN" altLang="en-US" sz="2200" kern="1200" dirty="0"/>
        </a:p>
      </dsp:txBody>
      <dsp:txXfrm>
        <a:off x="534623" y="2102465"/>
        <a:ext cx="6977474" cy="586034"/>
      </dsp:txXfrm>
    </dsp:sp>
    <dsp:sp modelId="{679DF33B-DD05-4F84-9C3F-5BD978F13CF0}">
      <dsp:nvSpPr>
        <dsp:cNvPr id="0" name=""/>
        <dsp:cNvSpPr/>
      </dsp:nvSpPr>
      <dsp:spPr>
        <a:xfrm>
          <a:off x="0" y="339340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363D1D-35C0-4AF3-8D3E-394BC693363F}">
      <dsp:nvSpPr>
        <dsp:cNvPr id="0" name=""/>
        <dsp:cNvSpPr/>
      </dsp:nvSpPr>
      <dsp:spPr>
        <a:xfrm>
          <a:off x="502920" y="3068682"/>
          <a:ext cx="7040880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智能联动中心</a:t>
          </a:r>
        </a:p>
      </dsp:txBody>
      <dsp:txXfrm>
        <a:off x="534623" y="3100385"/>
        <a:ext cx="6977474" cy="58603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EF7E2F-2927-49DD-98D6-247323AB93D7}">
      <dsp:nvSpPr>
        <dsp:cNvPr id="0" name=""/>
        <dsp:cNvSpPr/>
      </dsp:nvSpPr>
      <dsp:spPr>
        <a:xfrm rot="10800000">
          <a:off x="1847049" y="1247"/>
          <a:ext cx="6688836" cy="64906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6221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0" lang="zh-CN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Drools Workbench (</a:t>
          </a:r>
          <a:r>
            <a:rPr kumimoji="0" lang="zh-CN" altLang="en-US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基于</a:t>
          </a:r>
          <a:r>
            <a:rPr kumimoji="0" lang="en-US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WEB</a:t>
          </a:r>
          <a:r>
            <a:rPr kumimoji="0" lang="zh-CN" altLang="en-US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的编辑、管理工作台</a:t>
          </a:r>
          <a:r>
            <a:rPr kumimoji="0" lang="zh-CN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)</a:t>
          </a:r>
          <a:endParaRPr lang="zh-CN" altLang="en-US" sz="2100" kern="1200" dirty="0"/>
        </a:p>
      </dsp:txBody>
      <dsp:txXfrm rot="10800000">
        <a:off x="2009316" y="1247"/>
        <a:ext cx="6526569" cy="649068"/>
      </dsp:txXfrm>
    </dsp:sp>
    <dsp:sp modelId="{CD189CF7-D985-4892-A7FD-853521D2C216}">
      <dsp:nvSpPr>
        <dsp:cNvPr id="0" name=""/>
        <dsp:cNvSpPr/>
      </dsp:nvSpPr>
      <dsp:spPr>
        <a:xfrm>
          <a:off x="1522514" y="1247"/>
          <a:ext cx="649068" cy="649068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5875" cap="flat" cmpd="sng" algn="ctr">
          <a:solidFill>
            <a:schemeClr val="accent1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46E54A8-F55C-4CC5-8003-FF4D520B5675}">
      <dsp:nvSpPr>
        <dsp:cNvPr id="0" name=""/>
        <dsp:cNvSpPr/>
      </dsp:nvSpPr>
      <dsp:spPr>
        <a:xfrm rot="10800000">
          <a:off x="1847049" y="844037"/>
          <a:ext cx="6688836" cy="64906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6221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ClrTx/>
            <a:buSzTx/>
            <a:buFontTx/>
            <a:buNone/>
          </a:pPr>
          <a:r>
            <a:rPr kumimoji="0" lang="zh-CN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Drools Expert (</a:t>
          </a:r>
          <a:r>
            <a:rPr kumimoji="0" lang="zh-CN" altLang="en-US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规则引擎</a:t>
          </a:r>
          <a:r>
            <a:rPr kumimoji="0" lang="zh-CN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) </a:t>
          </a:r>
          <a:endParaRPr lang="zh-CN" altLang="en-US" sz="2100" kern="1200" dirty="0"/>
        </a:p>
      </dsp:txBody>
      <dsp:txXfrm rot="10800000">
        <a:off x="2009316" y="844037"/>
        <a:ext cx="6526569" cy="649068"/>
      </dsp:txXfrm>
    </dsp:sp>
    <dsp:sp modelId="{597A8248-535B-4394-BA64-6F583EFF5882}">
      <dsp:nvSpPr>
        <dsp:cNvPr id="0" name=""/>
        <dsp:cNvSpPr/>
      </dsp:nvSpPr>
      <dsp:spPr>
        <a:xfrm>
          <a:off x="1522514" y="844037"/>
          <a:ext cx="649068" cy="649068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5875" cap="flat" cmpd="sng" algn="ctr">
          <a:solidFill>
            <a:schemeClr val="accent1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116B39E-1375-4CE7-B25B-5F2F4934CB4B}">
      <dsp:nvSpPr>
        <dsp:cNvPr id="0" name=""/>
        <dsp:cNvSpPr/>
      </dsp:nvSpPr>
      <dsp:spPr>
        <a:xfrm rot="10800000">
          <a:off x="1847049" y="1686828"/>
          <a:ext cx="6688836" cy="64906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6221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ClrTx/>
            <a:buSzTx/>
            <a:buFontTx/>
            <a:buNone/>
          </a:pPr>
          <a:r>
            <a:rPr kumimoji="0" lang="zh-CN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Drools Fusion (</a:t>
          </a:r>
          <a:r>
            <a:rPr kumimoji="0" lang="en-US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CEP</a:t>
          </a:r>
          <a:r>
            <a:rPr kumimoji="0" lang="zh-CN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) </a:t>
          </a:r>
          <a:endParaRPr lang="zh-CN" altLang="en-US" sz="2100" kern="1200" dirty="0"/>
        </a:p>
      </dsp:txBody>
      <dsp:txXfrm rot="10800000">
        <a:off x="2009316" y="1686828"/>
        <a:ext cx="6526569" cy="649068"/>
      </dsp:txXfrm>
    </dsp:sp>
    <dsp:sp modelId="{2DA9E618-5532-4B0A-B92C-1991B9776B07}">
      <dsp:nvSpPr>
        <dsp:cNvPr id="0" name=""/>
        <dsp:cNvSpPr/>
      </dsp:nvSpPr>
      <dsp:spPr>
        <a:xfrm>
          <a:off x="1522514" y="1686828"/>
          <a:ext cx="649068" cy="649068"/>
        </a:xfrm>
        <a:prstGeom prst="ellipse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5875" cap="flat" cmpd="sng" algn="ctr">
          <a:solidFill>
            <a:schemeClr val="accent1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27F302E-4319-4121-9A38-A368A9F261E6}">
      <dsp:nvSpPr>
        <dsp:cNvPr id="0" name=""/>
        <dsp:cNvSpPr/>
      </dsp:nvSpPr>
      <dsp:spPr>
        <a:xfrm rot="10800000">
          <a:off x="1847049" y="2529618"/>
          <a:ext cx="6688836" cy="64906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6221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0" lang="zh-CN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jBPM (process/workflow</a:t>
          </a:r>
          <a:r>
            <a:rPr kumimoji="0" lang="zh-CN" altLang="en-US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工作流</a:t>
          </a:r>
          <a:r>
            <a:rPr kumimoji="0" lang="zh-CN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) </a:t>
          </a:r>
          <a:endParaRPr lang="zh-CN" altLang="en-US" sz="2100" kern="1200" dirty="0"/>
        </a:p>
      </dsp:txBody>
      <dsp:txXfrm rot="10800000">
        <a:off x="2009316" y="2529618"/>
        <a:ext cx="6526569" cy="649068"/>
      </dsp:txXfrm>
    </dsp:sp>
    <dsp:sp modelId="{876D6588-6EFF-4DD1-A2A6-43DCE54482AB}">
      <dsp:nvSpPr>
        <dsp:cNvPr id="0" name=""/>
        <dsp:cNvSpPr/>
      </dsp:nvSpPr>
      <dsp:spPr>
        <a:xfrm>
          <a:off x="1522514" y="2529618"/>
          <a:ext cx="649068" cy="649068"/>
        </a:xfrm>
        <a:prstGeom prst="ellipse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 w="15875" cap="flat" cmpd="sng" algn="ctr">
          <a:solidFill>
            <a:schemeClr val="accent1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D11C31-DC8C-4D5B-B95B-AA54AE371CD6}">
      <dsp:nvSpPr>
        <dsp:cNvPr id="0" name=""/>
        <dsp:cNvSpPr/>
      </dsp:nvSpPr>
      <dsp:spPr>
        <a:xfrm rot="10800000">
          <a:off x="1847049" y="3372408"/>
          <a:ext cx="6688836" cy="64906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6221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ClrTx/>
            <a:buSzTx/>
            <a:buFontTx/>
            <a:buNone/>
          </a:pPr>
          <a:r>
            <a:rPr kumimoji="0" lang="zh-CN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OptaPlanner (automated planning</a:t>
          </a:r>
          <a:r>
            <a:rPr kumimoji="0" lang="zh-CN" altLang="en-US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自动分配、调度</a:t>
          </a:r>
          <a:r>
            <a:rPr kumimoji="0" lang="zh-CN" altLang="zh-CN" sz="2100" b="0" i="0" u="none" strike="noStrike" kern="1200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) </a:t>
          </a:r>
          <a:endParaRPr lang="zh-CN" altLang="en-US" sz="2100" kern="1200" dirty="0"/>
        </a:p>
      </dsp:txBody>
      <dsp:txXfrm rot="10800000">
        <a:off x="2009316" y="3372408"/>
        <a:ext cx="6526569" cy="649068"/>
      </dsp:txXfrm>
    </dsp:sp>
    <dsp:sp modelId="{5F662587-2394-48D9-89CD-FEF5F8D9CE1B}">
      <dsp:nvSpPr>
        <dsp:cNvPr id="0" name=""/>
        <dsp:cNvSpPr/>
      </dsp:nvSpPr>
      <dsp:spPr>
        <a:xfrm>
          <a:off x="1522514" y="3372408"/>
          <a:ext cx="649068" cy="649068"/>
        </a:xfrm>
        <a:prstGeom prst="ellipse">
          <a:avLst/>
        </a:prstGeom>
        <a:blipFill rotWithShape="1">
          <a:blip xmlns:r="http://schemas.openxmlformats.org/officeDocument/2006/relationships" r:embed="rId5"/>
          <a:stretch>
            <a:fillRect/>
          </a:stretch>
        </a:blipFill>
        <a:ln w="15875" cap="flat" cmpd="sng" algn="ctr">
          <a:solidFill>
            <a:schemeClr val="accent1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2BDBDC-9834-404E-A10F-6798FC20703F}">
      <dsp:nvSpPr>
        <dsp:cNvPr id="0" name=""/>
        <dsp:cNvSpPr/>
      </dsp:nvSpPr>
      <dsp:spPr>
        <a:xfrm>
          <a:off x="0" y="39964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2C1F4A0-E7A6-4E15-9ABD-92375A2A7C81}">
      <dsp:nvSpPr>
        <dsp:cNvPr id="0" name=""/>
        <dsp:cNvSpPr/>
      </dsp:nvSpPr>
      <dsp:spPr>
        <a:xfrm>
          <a:off x="502920" y="74922"/>
          <a:ext cx="7040880" cy="649440"/>
        </a:xfrm>
        <a:prstGeom prst="roundRect">
          <a:avLst/>
        </a:prstGeom>
        <a:solidFill>
          <a:srgbClr val="E48312">
            <a:hueOff val="0"/>
            <a:satOff val="0"/>
            <a:lumOff val="0"/>
            <a:alphaOff val="0"/>
          </a:srgbClr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Drools</a:t>
          </a:r>
          <a:r>
            <a:rPr lang="zh-CN" altLang="en-US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介绍</a:t>
          </a:r>
        </a:p>
      </dsp:txBody>
      <dsp:txXfrm>
        <a:off x="534623" y="106625"/>
        <a:ext cx="6977474" cy="586034"/>
      </dsp:txXfrm>
    </dsp:sp>
    <dsp:sp modelId="{B410886F-1807-47C4-9525-5F5988402458}">
      <dsp:nvSpPr>
        <dsp:cNvPr id="0" name=""/>
        <dsp:cNvSpPr/>
      </dsp:nvSpPr>
      <dsp:spPr>
        <a:xfrm>
          <a:off x="0" y="139756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F6F1477-D7FF-46C5-834E-270B34837D9F}">
      <dsp:nvSpPr>
        <dsp:cNvPr id="0" name=""/>
        <dsp:cNvSpPr/>
      </dsp:nvSpPr>
      <dsp:spPr>
        <a:xfrm>
          <a:off x="502920" y="1072842"/>
          <a:ext cx="7040880" cy="649440"/>
        </a:xfrm>
        <a:prstGeom prst="roundRect">
          <a:avLst/>
        </a:prstGeom>
        <a:solidFill>
          <a:srgbClr val="0070C0"/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规则引擎</a:t>
          </a:r>
        </a:p>
      </dsp:txBody>
      <dsp:txXfrm>
        <a:off x="534623" y="1104545"/>
        <a:ext cx="6977474" cy="586034"/>
      </dsp:txXfrm>
    </dsp:sp>
    <dsp:sp modelId="{A45550B0-A76D-423F-AA8D-BEDFD533F1B7}">
      <dsp:nvSpPr>
        <dsp:cNvPr id="0" name=""/>
        <dsp:cNvSpPr/>
      </dsp:nvSpPr>
      <dsp:spPr>
        <a:xfrm>
          <a:off x="0" y="239548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0B88A0F-580B-4DEE-BE91-DF4BD978D3E7}">
      <dsp:nvSpPr>
        <dsp:cNvPr id="0" name=""/>
        <dsp:cNvSpPr/>
      </dsp:nvSpPr>
      <dsp:spPr>
        <a:xfrm>
          <a:off x="502920" y="2070762"/>
          <a:ext cx="7040880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/>
            <a:t>CEP</a:t>
          </a:r>
          <a:endParaRPr lang="zh-CN" altLang="en-US" sz="2200" kern="1200" dirty="0"/>
        </a:p>
      </dsp:txBody>
      <dsp:txXfrm>
        <a:off x="534623" y="2102465"/>
        <a:ext cx="6977474" cy="586034"/>
      </dsp:txXfrm>
    </dsp:sp>
    <dsp:sp modelId="{679DF33B-DD05-4F84-9C3F-5BD978F13CF0}">
      <dsp:nvSpPr>
        <dsp:cNvPr id="0" name=""/>
        <dsp:cNvSpPr/>
      </dsp:nvSpPr>
      <dsp:spPr>
        <a:xfrm>
          <a:off x="0" y="339340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363D1D-35C0-4AF3-8D3E-394BC693363F}">
      <dsp:nvSpPr>
        <dsp:cNvPr id="0" name=""/>
        <dsp:cNvSpPr/>
      </dsp:nvSpPr>
      <dsp:spPr>
        <a:xfrm>
          <a:off x="502920" y="3068682"/>
          <a:ext cx="7040880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智能联动中心</a:t>
          </a:r>
        </a:p>
      </dsp:txBody>
      <dsp:txXfrm>
        <a:off x="534623" y="3100385"/>
        <a:ext cx="6977474" cy="58603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2BDBDC-9834-404E-A10F-6798FC20703F}">
      <dsp:nvSpPr>
        <dsp:cNvPr id="0" name=""/>
        <dsp:cNvSpPr/>
      </dsp:nvSpPr>
      <dsp:spPr>
        <a:xfrm>
          <a:off x="0" y="39964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2C1F4A0-E7A6-4E15-9ABD-92375A2A7C81}">
      <dsp:nvSpPr>
        <dsp:cNvPr id="0" name=""/>
        <dsp:cNvSpPr/>
      </dsp:nvSpPr>
      <dsp:spPr>
        <a:xfrm>
          <a:off x="502920" y="74922"/>
          <a:ext cx="7040880" cy="649440"/>
        </a:xfrm>
        <a:prstGeom prst="roundRect">
          <a:avLst/>
        </a:prstGeom>
        <a:solidFill>
          <a:srgbClr val="E48312">
            <a:hueOff val="0"/>
            <a:satOff val="0"/>
            <a:lumOff val="0"/>
            <a:alphaOff val="0"/>
          </a:srgbClr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Drools</a:t>
          </a:r>
          <a:r>
            <a:rPr lang="zh-CN" altLang="en-US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介绍</a:t>
          </a:r>
        </a:p>
      </dsp:txBody>
      <dsp:txXfrm>
        <a:off x="534623" y="106625"/>
        <a:ext cx="6977474" cy="586034"/>
      </dsp:txXfrm>
    </dsp:sp>
    <dsp:sp modelId="{B410886F-1807-47C4-9525-5F5988402458}">
      <dsp:nvSpPr>
        <dsp:cNvPr id="0" name=""/>
        <dsp:cNvSpPr/>
      </dsp:nvSpPr>
      <dsp:spPr>
        <a:xfrm>
          <a:off x="0" y="139756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F6F1477-D7FF-46C5-834E-270B34837D9F}">
      <dsp:nvSpPr>
        <dsp:cNvPr id="0" name=""/>
        <dsp:cNvSpPr/>
      </dsp:nvSpPr>
      <dsp:spPr>
        <a:xfrm>
          <a:off x="502920" y="1072842"/>
          <a:ext cx="7040880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规则引擎</a:t>
          </a:r>
        </a:p>
      </dsp:txBody>
      <dsp:txXfrm>
        <a:off x="534623" y="1104545"/>
        <a:ext cx="6977474" cy="586034"/>
      </dsp:txXfrm>
    </dsp:sp>
    <dsp:sp modelId="{A45550B0-A76D-423F-AA8D-BEDFD533F1B7}">
      <dsp:nvSpPr>
        <dsp:cNvPr id="0" name=""/>
        <dsp:cNvSpPr/>
      </dsp:nvSpPr>
      <dsp:spPr>
        <a:xfrm>
          <a:off x="0" y="239548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0B88A0F-580B-4DEE-BE91-DF4BD978D3E7}">
      <dsp:nvSpPr>
        <dsp:cNvPr id="0" name=""/>
        <dsp:cNvSpPr/>
      </dsp:nvSpPr>
      <dsp:spPr>
        <a:xfrm>
          <a:off x="502920" y="2070762"/>
          <a:ext cx="7040880" cy="649440"/>
        </a:xfrm>
        <a:prstGeom prst="roundRect">
          <a:avLst/>
        </a:prstGeom>
        <a:solidFill>
          <a:srgbClr val="0070C0"/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CEP</a:t>
          </a:r>
          <a:endParaRPr lang="zh-CN" altLang="en-US" sz="2200" kern="1200" dirty="0">
            <a:solidFill>
              <a:prstClr val="white"/>
            </a:solidFill>
            <a:latin typeface="Calibri" panose="020F0502020204030204"/>
            <a:ea typeface="宋体" panose="02010600030101010101" pitchFamily="2" charset="-122"/>
            <a:cs typeface="+mn-cs"/>
          </a:endParaRPr>
        </a:p>
      </dsp:txBody>
      <dsp:txXfrm>
        <a:off x="534623" y="2102465"/>
        <a:ext cx="6977474" cy="586034"/>
      </dsp:txXfrm>
    </dsp:sp>
    <dsp:sp modelId="{679DF33B-DD05-4F84-9C3F-5BD978F13CF0}">
      <dsp:nvSpPr>
        <dsp:cNvPr id="0" name=""/>
        <dsp:cNvSpPr/>
      </dsp:nvSpPr>
      <dsp:spPr>
        <a:xfrm>
          <a:off x="0" y="339340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363D1D-35C0-4AF3-8D3E-394BC693363F}">
      <dsp:nvSpPr>
        <dsp:cNvPr id="0" name=""/>
        <dsp:cNvSpPr/>
      </dsp:nvSpPr>
      <dsp:spPr>
        <a:xfrm>
          <a:off x="502920" y="3068682"/>
          <a:ext cx="7040880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智能联动中心</a:t>
          </a:r>
        </a:p>
      </dsp:txBody>
      <dsp:txXfrm>
        <a:off x="534623" y="3100385"/>
        <a:ext cx="6977474" cy="58603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2BDBDC-9834-404E-A10F-6798FC20703F}">
      <dsp:nvSpPr>
        <dsp:cNvPr id="0" name=""/>
        <dsp:cNvSpPr/>
      </dsp:nvSpPr>
      <dsp:spPr>
        <a:xfrm>
          <a:off x="0" y="39964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2C1F4A0-E7A6-4E15-9ABD-92375A2A7C81}">
      <dsp:nvSpPr>
        <dsp:cNvPr id="0" name=""/>
        <dsp:cNvSpPr/>
      </dsp:nvSpPr>
      <dsp:spPr>
        <a:xfrm>
          <a:off x="502920" y="74922"/>
          <a:ext cx="7040880" cy="649440"/>
        </a:xfrm>
        <a:prstGeom prst="roundRect">
          <a:avLst/>
        </a:prstGeom>
        <a:solidFill>
          <a:srgbClr val="E48312">
            <a:hueOff val="0"/>
            <a:satOff val="0"/>
            <a:lumOff val="0"/>
            <a:alphaOff val="0"/>
          </a:srgbClr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Drools</a:t>
          </a:r>
          <a:r>
            <a:rPr lang="zh-CN" altLang="en-US" sz="2200" kern="12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  <a:cs typeface="+mn-cs"/>
            </a:rPr>
            <a:t>介绍</a:t>
          </a:r>
        </a:p>
      </dsp:txBody>
      <dsp:txXfrm>
        <a:off x="534623" y="106625"/>
        <a:ext cx="6977474" cy="586034"/>
      </dsp:txXfrm>
    </dsp:sp>
    <dsp:sp modelId="{B410886F-1807-47C4-9525-5F5988402458}">
      <dsp:nvSpPr>
        <dsp:cNvPr id="0" name=""/>
        <dsp:cNvSpPr/>
      </dsp:nvSpPr>
      <dsp:spPr>
        <a:xfrm>
          <a:off x="0" y="139756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F6F1477-D7FF-46C5-834E-270B34837D9F}">
      <dsp:nvSpPr>
        <dsp:cNvPr id="0" name=""/>
        <dsp:cNvSpPr/>
      </dsp:nvSpPr>
      <dsp:spPr>
        <a:xfrm>
          <a:off x="502920" y="1072842"/>
          <a:ext cx="7040880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规则引擎</a:t>
          </a:r>
        </a:p>
      </dsp:txBody>
      <dsp:txXfrm>
        <a:off x="534623" y="1104545"/>
        <a:ext cx="6977474" cy="586034"/>
      </dsp:txXfrm>
    </dsp:sp>
    <dsp:sp modelId="{A45550B0-A76D-423F-AA8D-BEDFD533F1B7}">
      <dsp:nvSpPr>
        <dsp:cNvPr id="0" name=""/>
        <dsp:cNvSpPr/>
      </dsp:nvSpPr>
      <dsp:spPr>
        <a:xfrm>
          <a:off x="0" y="239548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0B88A0F-580B-4DEE-BE91-DF4BD978D3E7}">
      <dsp:nvSpPr>
        <dsp:cNvPr id="0" name=""/>
        <dsp:cNvSpPr/>
      </dsp:nvSpPr>
      <dsp:spPr>
        <a:xfrm>
          <a:off x="502920" y="2070762"/>
          <a:ext cx="7040880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/>
            <a:t>CEP</a:t>
          </a:r>
          <a:endParaRPr lang="zh-CN" altLang="en-US" sz="2200" kern="1200" dirty="0"/>
        </a:p>
      </dsp:txBody>
      <dsp:txXfrm>
        <a:off x="534623" y="2102465"/>
        <a:ext cx="6977474" cy="586034"/>
      </dsp:txXfrm>
    </dsp:sp>
    <dsp:sp modelId="{679DF33B-DD05-4F84-9C3F-5BD978F13CF0}">
      <dsp:nvSpPr>
        <dsp:cNvPr id="0" name=""/>
        <dsp:cNvSpPr/>
      </dsp:nvSpPr>
      <dsp:spPr>
        <a:xfrm>
          <a:off x="0" y="3393402"/>
          <a:ext cx="10058399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363D1D-35C0-4AF3-8D3E-394BC693363F}">
      <dsp:nvSpPr>
        <dsp:cNvPr id="0" name=""/>
        <dsp:cNvSpPr/>
      </dsp:nvSpPr>
      <dsp:spPr>
        <a:xfrm>
          <a:off x="502920" y="3068682"/>
          <a:ext cx="7040880" cy="649440"/>
        </a:xfrm>
        <a:prstGeom prst="roundRect">
          <a:avLst/>
        </a:prstGeom>
        <a:solidFill>
          <a:srgbClr val="0070C0"/>
        </a:solidFill>
        <a:ln w="15875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129" tIns="0" rIns="266129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智能联动中心</a:t>
          </a:r>
        </a:p>
      </dsp:txBody>
      <dsp:txXfrm>
        <a:off x="534623" y="3100385"/>
        <a:ext cx="6977474" cy="58603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F75933-29EC-4DA7-B2F1-BAAFF8CB1926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44E9E0-2E28-404E-A4CC-3E59B8D38DA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65516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9/2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jp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11" Type="http://schemas.openxmlformats.org/officeDocument/2006/relationships/image" Target="../media/image24.png"/><Relationship Id="rId5" Type="http://schemas.openxmlformats.org/officeDocument/2006/relationships/image" Target="../media/image18.wmf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Drools</a:t>
            </a:r>
            <a:r>
              <a:rPr lang="zh-CN" altLang="en-US" dirty="0"/>
              <a:t>简介</a:t>
            </a: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力太科技武汉研发中心</a:t>
            </a:r>
          </a:p>
        </p:txBody>
      </p:sp>
    </p:spTree>
    <p:extLst>
      <p:ext uri="{BB962C8B-B14F-4D97-AF65-F5344CB8AC3E}">
        <p14:creationId xmlns:p14="http://schemas.microsoft.com/office/powerpoint/2010/main" val="4205626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（</a:t>
            </a:r>
            <a:r>
              <a:rPr lang="en-US" altLang="zh-CN" dirty="0"/>
              <a:t>rule</a:t>
            </a:r>
            <a:r>
              <a:rPr lang="zh-CN" altLang="en-US" dirty="0"/>
              <a:t>）</a:t>
            </a:r>
          </a:p>
        </p:txBody>
      </p:sp>
      <p:pic>
        <p:nvPicPr>
          <p:cNvPr id="4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097280" y="1887095"/>
            <a:ext cx="5772137" cy="1035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097280" y="3171366"/>
            <a:ext cx="10070775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" indent="-91440" defTabSz="914400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一个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rule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由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conditions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，和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actions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组成。当所有的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conditions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匹配，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rule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可能“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fire”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。</a:t>
            </a:r>
          </a:p>
        </p:txBody>
      </p:sp>
      <p:sp>
        <p:nvSpPr>
          <p:cNvPr id="6" name="矩形 5"/>
          <p:cNvSpPr/>
          <p:nvPr/>
        </p:nvSpPr>
        <p:spPr>
          <a:xfrm>
            <a:off x="6126480" y="3828932"/>
            <a:ext cx="3994673" cy="16979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" indent="-91440" defTabSz="914400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Actions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即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RHS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（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right hand side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）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Gill Sans" charset="0"/>
            </a:endParaRPr>
          </a:p>
          <a:p>
            <a:pPr marL="548640" lvl="1" indent="-91440" defTabSz="914400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改变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fact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状态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Gill Sans" charset="0"/>
            </a:endParaRPr>
          </a:p>
          <a:p>
            <a:pPr marL="548640" lvl="1" indent="-91440" defTabSz="914400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执行外部的动作</a:t>
            </a:r>
          </a:p>
        </p:txBody>
      </p:sp>
      <p:sp>
        <p:nvSpPr>
          <p:cNvPr id="7" name="矩形 6"/>
          <p:cNvSpPr/>
          <p:nvPr/>
        </p:nvSpPr>
        <p:spPr>
          <a:xfrm>
            <a:off x="1097280" y="3828932"/>
            <a:ext cx="4824777" cy="16979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" indent="-91440" defTabSz="914400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Conditions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即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LHS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（</a:t>
            </a:r>
            <a:r>
              <a:rPr kumimoji="1"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left hand side</a:t>
            </a:r>
            <a:r>
              <a:rPr kumimoji="1"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Gill Sans" charset="0"/>
              </a:rPr>
              <a:t>）</a:t>
            </a:r>
            <a:endParaRPr kumimoji="1"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Gill Sans" charset="0"/>
            </a:endParaRPr>
          </a:p>
          <a:p>
            <a:pPr marL="548640" lvl="1" indent="-91440" defTabSz="914400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宋体" pitchFamily="2" charset="-122"/>
              </a:rPr>
              <a:t>模式（</a:t>
            </a:r>
            <a:r>
              <a:rPr lang="en-US" altLang="zh-CN" dirty="0">
                <a:latin typeface="宋体" pitchFamily="2" charset="-122"/>
              </a:rPr>
              <a:t>Patterns</a:t>
            </a:r>
            <a:r>
              <a:rPr lang="zh-CN" altLang="en-US" dirty="0">
                <a:latin typeface="宋体" pitchFamily="2" charset="-122"/>
              </a:rPr>
              <a:t>），</a:t>
            </a:r>
            <a:r>
              <a:rPr lang="en-US" altLang="zh-CN" dirty="0">
                <a:latin typeface="宋体" pitchFamily="2" charset="-122"/>
              </a:rPr>
              <a:t>fact</a:t>
            </a:r>
            <a:r>
              <a:rPr lang="zh-CN" altLang="en-US" dirty="0">
                <a:latin typeface="宋体" pitchFamily="2" charset="-122"/>
              </a:rPr>
              <a:t>的约束</a:t>
            </a:r>
            <a:endParaRPr lang="en-US" altLang="zh-CN" dirty="0">
              <a:latin typeface="宋体" pitchFamily="2" charset="-122"/>
            </a:endParaRPr>
          </a:p>
          <a:p>
            <a:pPr marL="548640" lvl="1" indent="-91440" defTabSz="914400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宋体" pitchFamily="2" charset="-122"/>
              </a:rPr>
              <a:t>条件元素（</a:t>
            </a:r>
            <a:r>
              <a:rPr lang="en-US" altLang="zh-CN" dirty="0">
                <a:latin typeface="宋体" pitchFamily="2" charset="-122"/>
              </a:rPr>
              <a:t>Conditional Elements—CE</a:t>
            </a:r>
            <a:r>
              <a:rPr lang="zh-CN" altLang="en-US" dirty="0">
                <a:latin typeface="宋体" pitchFamily="2" charset="-122"/>
              </a:rPr>
              <a:t>）</a:t>
            </a:r>
            <a:endParaRPr kumimoji="1"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7065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示例</a:t>
            </a:r>
          </a:p>
        </p:txBody>
      </p:sp>
      <p:pic>
        <p:nvPicPr>
          <p:cNvPr id="6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280" y="2770997"/>
            <a:ext cx="8361916" cy="2276543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537926" y="3336186"/>
            <a:ext cx="2197916" cy="394283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注: 线形 9"/>
          <p:cNvSpPr/>
          <p:nvPr/>
        </p:nvSpPr>
        <p:spPr>
          <a:xfrm>
            <a:off x="5250087" y="2243173"/>
            <a:ext cx="1149292" cy="838899"/>
          </a:xfrm>
          <a:prstGeom prst="borderCallout1">
            <a:avLst>
              <a:gd name="adj1" fmla="val 18750"/>
              <a:gd name="adj2" fmla="val -8333"/>
              <a:gd name="adj3" fmla="val 127500"/>
              <a:gd name="adj4" fmla="val -58041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act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2537926" y="3791787"/>
            <a:ext cx="1359017" cy="349744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638100" y="3352517"/>
            <a:ext cx="3944141" cy="394283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2638099" y="3740913"/>
            <a:ext cx="6821097" cy="394283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标注: 线形 13"/>
          <p:cNvSpPr/>
          <p:nvPr/>
        </p:nvSpPr>
        <p:spPr>
          <a:xfrm>
            <a:off x="7190041" y="2297361"/>
            <a:ext cx="1149292" cy="838899"/>
          </a:xfrm>
          <a:prstGeom prst="borderCallout1">
            <a:avLst>
              <a:gd name="adj1" fmla="val 18750"/>
              <a:gd name="adj2" fmla="val -8333"/>
              <a:gd name="adj3" fmla="val 127500"/>
              <a:gd name="adj4" fmla="val -58041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ttern</a:t>
            </a:r>
            <a:endParaRPr lang="zh-CN" altLang="en-US" dirty="0"/>
          </a:p>
        </p:txBody>
      </p:sp>
      <p:sp>
        <p:nvSpPr>
          <p:cNvPr id="18" name="右大括号 17"/>
          <p:cNvSpPr/>
          <p:nvPr/>
        </p:nvSpPr>
        <p:spPr>
          <a:xfrm>
            <a:off x="9610165" y="3336186"/>
            <a:ext cx="155448" cy="914400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右大括号 18"/>
          <p:cNvSpPr/>
          <p:nvPr/>
        </p:nvSpPr>
        <p:spPr>
          <a:xfrm>
            <a:off x="4329952" y="4394394"/>
            <a:ext cx="92695" cy="537252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" name="标注: 线形 20"/>
          <p:cNvSpPr/>
          <p:nvPr/>
        </p:nvSpPr>
        <p:spPr>
          <a:xfrm>
            <a:off x="9807749" y="3352517"/>
            <a:ext cx="1149292" cy="838899"/>
          </a:xfrm>
          <a:prstGeom prst="borderCallout1">
            <a:avLst>
              <a:gd name="adj1" fmla="val 18750"/>
              <a:gd name="adj2" fmla="val -8333"/>
              <a:gd name="adj3" fmla="val 46284"/>
              <a:gd name="adj4" fmla="val 1241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LHS</a:t>
            </a:r>
            <a:endParaRPr lang="zh-CN" altLang="en-US" dirty="0"/>
          </a:p>
        </p:txBody>
      </p:sp>
      <p:sp>
        <p:nvSpPr>
          <p:cNvPr id="22" name="标注: 线形 21"/>
          <p:cNvSpPr/>
          <p:nvPr/>
        </p:nvSpPr>
        <p:spPr>
          <a:xfrm>
            <a:off x="4661646" y="4297267"/>
            <a:ext cx="1097815" cy="634380"/>
          </a:xfrm>
          <a:prstGeom prst="borderCallout1">
            <a:avLst>
              <a:gd name="adj1" fmla="val 18750"/>
              <a:gd name="adj2" fmla="val -8333"/>
              <a:gd name="adj3" fmla="val 46284"/>
              <a:gd name="adj4" fmla="val 1241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RH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3772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引擎的工作原理</a:t>
            </a:r>
          </a:p>
        </p:txBody>
      </p:sp>
      <p:pic>
        <p:nvPicPr>
          <p:cNvPr id="3074" name="Picture 2" descr="High-level View of a Production Rule System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477" y="2099442"/>
            <a:ext cx="6650792" cy="3694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1097280" y="2653017"/>
            <a:ext cx="1682750" cy="307975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9pPr>
          </a:lstStyle>
          <a:p>
            <a:pPr eaLnBrk="1" hangingPunct="1">
              <a:defRPr/>
            </a:pPr>
            <a:r>
              <a:rPr lang="zh-CN" altLang="en-US" sz="1400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规则保存在规则库</a:t>
            </a:r>
          </a:p>
        </p:txBody>
      </p:sp>
      <p:sp>
        <p:nvSpPr>
          <p:cNvPr id="10" name="TextBox 1"/>
          <p:cNvSpPr txBox="1">
            <a:spLocks noChangeArrowheads="1"/>
          </p:cNvSpPr>
          <p:nvPr/>
        </p:nvSpPr>
        <p:spPr bwMode="auto">
          <a:xfrm>
            <a:off x="3354685" y="2093247"/>
            <a:ext cx="2492375" cy="306387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9pPr>
          </a:lstStyle>
          <a:p>
            <a:pPr eaLnBrk="1" hangingPunct="1">
              <a:defRPr/>
            </a:pPr>
            <a:r>
              <a:rPr lang="zh-CN" altLang="en-US" sz="1400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基于</a:t>
            </a:r>
            <a:r>
              <a:rPr lang="en-US" altLang="zh-CN" sz="1400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Rete</a:t>
            </a:r>
            <a:r>
              <a:rPr lang="zh-CN" altLang="en-US" sz="1400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算法，模式匹配</a:t>
            </a: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1097280" y="5600029"/>
            <a:ext cx="6828989" cy="307777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400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  <a:cs typeface="Heiti SC Light" charset="0"/>
                <a:sym typeface="Gill Sans" charset="0"/>
              </a:rPr>
              <a:t>条件满足的规则称为具有冲突性，通过</a:t>
            </a:r>
            <a:r>
              <a:rPr lang="en-US" altLang="zh-CN" sz="1400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  <a:cs typeface="Heiti SC Light" charset="0"/>
                <a:sym typeface="Gill Sans" charset="0"/>
              </a:rPr>
              <a:t>Agenda</a:t>
            </a:r>
            <a:r>
              <a:rPr lang="zh-CN" altLang="en-US" sz="1400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  <a:cs typeface="Heiti SC Light" charset="0"/>
                <a:sym typeface="Gill Sans" charset="0"/>
              </a:rPr>
              <a:t>来管理冲突（管理冲突规则的执行顺序）</a:t>
            </a:r>
          </a:p>
        </p:txBody>
      </p:sp>
      <p:sp>
        <p:nvSpPr>
          <p:cNvPr id="12" name="TextBox 1"/>
          <p:cNvSpPr txBox="1">
            <a:spLocks noChangeArrowheads="1"/>
          </p:cNvSpPr>
          <p:nvPr/>
        </p:nvSpPr>
        <p:spPr bwMode="auto">
          <a:xfrm>
            <a:off x="6868674" y="2655113"/>
            <a:ext cx="958604" cy="307975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Heiti SC Light" charset="0"/>
                <a:cs typeface="Heiti SC Light" charset="0"/>
                <a:sym typeface="Gill Sans" charset="0"/>
              </a:defRPr>
            </a:lvl9pPr>
          </a:lstStyle>
          <a:p>
            <a:pPr eaLnBrk="1" hangingPunct="1">
              <a:defRPr/>
            </a:pPr>
            <a:r>
              <a:rPr lang="en-US" altLang="zh-CN" sz="1400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Fact</a:t>
            </a:r>
            <a:r>
              <a:rPr lang="zh-CN" altLang="en-US" sz="1400" dirty="0">
                <a:solidFill>
                  <a:srgbClr val="7030A0"/>
                </a:solidFill>
                <a:latin typeface="黑体" pitchFamily="49" charset="-122"/>
                <a:ea typeface="黑体" pitchFamily="49" charset="-122"/>
              </a:rPr>
              <a:t>事实</a:t>
            </a:r>
          </a:p>
        </p:txBody>
      </p:sp>
      <p:sp>
        <p:nvSpPr>
          <p:cNvPr id="15" name="内容占位符 6"/>
          <p:cNvSpPr txBox="1">
            <a:spLocks/>
          </p:cNvSpPr>
          <p:nvPr/>
        </p:nvSpPr>
        <p:spPr>
          <a:xfrm>
            <a:off x="8104466" y="2093246"/>
            <a:ext cx="3229411" cy="381455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ctr">
              <a:buNone/>
            </a:pPr>
            <a:r>
              <a:rPr lang="zh-CN" altLang="en-US" dirty="0"/>
              <a:t>重要的几个概念</a:t>
            </a:r>
            <a:endParaRPr lang="en-US" altLang="zh-CN" dirty="0"/>
          </a:p>
          <a:p>
            <a:pPr fontAlgn="ctr">
              <a:buFont typeface="Wingdings" panose="05000000000000000000" pitchFamily="2" charset="2"/>
              <a:buChar char="Ø"/>
            </a:pPr>
            <a:r>
              <a:rPr lang="en-US" altLang="zh-CN" dirty="0"/>
              <a:t>Rule</a:t>
            </a:r>
          </a:p>
          <a:p>
            <a:pPr fontAlgn="ctr">
              <a:buFont typeface="Wingdings" panose="05000000000000000000" pitchFamily="2" charset="2"/>
              <a:buChar char="Ø"/>
            </a:pPr>
            <a:r>
              <a:rPr lang="en-US" altLang="zh-CN" dirty="0"/>
              <a:t>Production Memory</a:t>
            </a:r>
          </a:p>
          <a:p>
            <a:pPr fontAlgn="ctr">
              <a:buFont typeface="Wingdings" panose="05000000000000000000" pitchFamily="2" charset="2"/>
              <a:buChar char="Ø"/>
            </a:pPr>
            <a:r>
              <a:rPr lang="en-US" altLang="zh-CN" dirty="0"/>
              <a:t>Inference Engine</a:t>
            </a:r>
          </a:p>
          <a:p>
            <a:pPr fontAlgn="ctr">
              <a:buFont typeface="Wingdings" panose="05000000000000000000" pitchFamily="2" charset="2"/>
              <a:buChar char="Ø"/>
            </a:pPr>
            <a:r>
              <a:rPr lang="en-US" altLang="zh-CN" dirty="0"/>
              <a:t>Pattern Matcher</a:t>
            </a:r>
          </a:p>
          <a:p>
            <a:pPr fontAlgn="ctr">
              <a:buFont typeface="Wingdings" panose="05000000000000000000" pitchFamily="2" charset="2"/>
              <a:buChar char="Ø"/>
            </a:pPr>
            <a:r>
              <a:rPr lang="en-US" altLang="zh-CN" dirty="0"/>
              <a:t>Working Memory</a:t>
            </a:r>
          </a:p>
          <a:p>
            <a:pPr fontAlgn="ctr">
              <a:buFont typeface="Wingdings" panose="05000000000000000000" pitchFamily="2" charset="2"/>
              <a:buChar char="Ø"/>
            </a:pPr>
            <a:r>
              <a:rPr lang="en-US" altLang="zh-CN" dirty="0"/>
              <a:t>Fact</a:t>
            </a:r>
          </a:p>
          <a:p>
            <a:pPr fontAlgn="ctr">
              <a:buFont typeface="Wingdings" panose="05000000000000000000" pitchFamily="2" charset="2"/>
              <a:buChar char="Ø"/>
            </a:pPr>
            <a:r>
              <a:rPr lang="en-US" altLang="zh-CN" dirty="0"/>
              <a:t>Agenda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9033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6893205" y="453278"/>
            <a:ext cx="2940050" cy="2354263"/>
          </a:xfrm>
          <a:prstGeom prst="plus">
            <a:avLst>
              <a:gd name="adj" fmla="val 6810"/>
            </a:avLst>
          </a:prstGeom>
          <a:solidFill>
            <a:srgbClr val="FFCC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anchorCtr="1"/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Agenda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375055" y="885078"/>
            <a:ext cx="684803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Rule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7455" y="1037478"/>
            <a:ext cx="684803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Rule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679855" y="1189878"/>
            <a:ext cx="684803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Rule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832255" y="1342278"/>
            <a:ext cx="684803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Rule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84655" y="1494678"/>
            <a:ext cx="684803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 dirty="0">
                <a:latin typeface="Arial" pitchFamily="34" charset="0"/>
              </a:rPr>
              <a:t>Rule</a:t>
            </a:r>
            <a:endParaRPr lang="en-US" altLang="zh-CN" b="1" i="1" dirty="0">
              <a:latin typeface="Arial" pitchFamily="34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414742" y="3289600"/>
            <a:ext cx="65915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Fact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67142" y="3442000"/>
            <a:ext cx="65915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Fact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719542" y="3594400"/>
            <a:ext cx="65915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Fact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871942" y="3746800"/>
            <a:ext cx="65915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Fact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2024342" y="3899200"/>
            <a:ext cx="65915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Fact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4727855" y="3396513"/>
            <a:ext cx="1911350" cy="1559034"/>
          </a:xfrm>
          <a:prstGeom prst="plus">
            <a:avLst>
              <a:gd name="adj" fmla="val 25000"/>
            </a:avLst>
          </a:prstGeom>
          <a:solidFill>
            <a:srgbClr val="FFCC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 dirty="0">
                <a:latin typeface="Arial" pitchFamily="34" charset="0"/>
              </a:rPr>
              <a:t>Working</a:t>
            </a:r>
          </a:p>
          <a:p>
            <a:pPr algn="ctr">
              <a:spcBef>
                <a:spcPct val="50000"/>
              </a:spcBef>
            </a:pPr>
            <a:r>
              <a:rPr lang="en-GB" altLang="zh-CN" b="1" i="1" dirty="0">
                <a:latin typeface="Arial" pitchFamily="34" charset="0"/>
              </a:rPr>
              <a:t>Memory</a:t>
            </a:r>
            <a:endParaRPr lang="en-US" altLang="zh-CN" b="1" i="1" dirty="0">
              <a:latin typeface="Arial" pitchFamily="34" charset="0"/>
            </a:endParaRPr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2749805" y="3817071"/>
            <a:ext cx="1969542" cy="611386"/>
          </a:xfrm>
          <a:prstGeom prst="rightArrow">
            <a:avLst>
              <a:gd name="adj1" fmla="val 50000"/>
              <a:gd name="adj2" fmla="val 87726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400" b="1" i="1">
                <a:latin typeface="Arial" pitchFamily="34" charset="0"/>
              </a:rPr>
              <a:t>3. Assert Facts</a:t>
            </a:r>
            <a:endParaRPr lang="en-US" altLang="zh-CN" sz="1400" b="1" i="1">
              <a:latin typeface="Arial" pitchFamily="34" charset="0"/>
            </a:endParaRPr>
          </a:p>
        </p:txBody>
      </p:sp>
      <p:sp>
        <p:nvSpPr>
          <p:cNvPr id="17" name="AutoShape 16"/>
          <p:cNvSpPr>
            <a:spLocks noChangeArrowheads="1"/>
          </p:cNvSpPr>
          <p:nvPr/>
        </p:nvSpPr>
        <p:spPr bwMode="auto">
          <a:xfrm>
            <a:off x="6961913" y="3377825"/>
            <a:ext cx="3060700" cy="2733675"/>
          </a:xfrm>
          <a:prstGeom prst="cloudCallout">
            <a:avLst>
              <a:gd name="adj1" fmla="val -58972"/>
              <a:gd name="adj2" fmla="val -25027"/>
            </a:avLst>
          </a:prstGeom>
          <a:solidFill>
            <a:srgbClr val="CCFFCC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spcBef>
                <a:spcPct val="50000"/>
              </a:spcBef>
            </a:pPr>
            <a:endParaRPr lang="en-GB" altLang="zh-CN" b="1" i="1">
              <a:latin typeface="Arial" pitchFamily="34" charset="0"/>
            </a:endParaRPr>
          </a:p>
        </p:txBody>
      </p:sp>
      <p:sp>
        <p:nvSpPr>
          <p:cNvPr id="18" name="AutoShape 17"/>
          <p:cNvSpPr>
            <a:spLocks noChangeArrowheads="1"/>
          </p:cNvSpPr>
          <p:nvPr/>
        </p:nvSpPr>
        <p:spPr bwMode="auto">
          <a:xfrm>
            <a:off x="4740555" y="667656"/>
            <a:ext cx="1911350" cy="1559034"/>
          </a:xfrm>
          <a:prstGeom prst="plus">
            <a:avLst>
              <a:gd name="adj" fmla="val 25000"/>
            </a:avLst>
          </a:prstGeom>
          <a:solidFill>
            <a:srgbClr val="FFCC99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>
                <a:latin typeface="Arial" pitchFamily="34" charset="0"/>
              </a:rPr>
              <a:t>Production</a:t>
            </a:r>
          </a:p>
          <a:p>
            <a:pPr algn="ctr">
              <a:spcBef>
                <a:spcPct val="50000"/>
              </a:spcBef>
            </a:pPr>
            <a:r>
              <a:rPr lang="en-US" altLang="zh-CN" b="1" i="1" dirty="0">
                <a:latin typeface="Arial" pitchFamily="34" charset="0"/>
              </a:rPr>
              <a:t>Memory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8099977" y="3737865"/>
            <a:ext cx="65915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Fact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8252377" y="3890265"/>
            <a:ext cx="65915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Fact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8404777" y="4042665"/>
            <a:ext cx="65915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Fact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8557177" y="4195065"/>
            <a:ext cx="65915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Fact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8709577" y="4347465"/>
            <a:ext cx="65915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Fact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7380840" y="4684015"/>
            <a:ext cx="684803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Rule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7533240" y="4836415"/>
            <a:ext cx="684803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Rule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7685640" y="4988815"/>
            <a:ext cx="684803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Rule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7838040" y="5141215"/>
            <a:ext cx="684803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Rule</a:t>
            </a:r>
            <a:endParaRPr lang="en-US" altLang="zh-CN" b="1" i="1">
              <a:latin typeface="Arial" pitchFamily="34" charset="0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7990440" y="5293615"/>
            <a:ext cx="684803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>
                <a:latin typeface="Arial" pitchFamily="34" charset="0"/>
              </a:rPr>
              <a:t>Rule</a:t>
            </a:r>
            <a:endParaRPr lang="en-US" altLang="zh-CN" b="1" i="1">
              <a:latin typeface="Arial" pitchFamily="34" charset="0"/>
            </a:endParaRPr>
          </a:p>
        </p:txBody>
      </p:sp>
      <p:cxnSp>
        <p:nvCxnSpPr>
          <p:cNvPr id="29" name="AutoShape 28"/>
          <p:cNvCxnSpPr>
            <a:cxnSpLocks noChangeShapeType="1"/>
            <a:stCxn id="24" idx="0"/>
            <a:endCxn id="19" idx="1"/>
          </p:cNvCxnSpPr>
          <p:nvPr/>
        </p:nvCxnSpPr>
        <p:spPr bwMode="auto">
          <a:xfrm rot="5400000" flipH="1" flipV="1">
            <a:off x="7530867" y="4114906"/>
            <a:ext cx="761484" cy="37673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30" name="AutoShape 29"/>
          <p:cNvCxnSpPr>
            <a:cxnSpLocks noChangeShapeType="1"/>
            <a:stCxn id="24" idx="0"/>
            <a:endCxn id="20" idx="1"/>
          </p:cNvCxnSpPr>
          <p:nvPr/>
        </p:nvCxnSpPr>
        <p:spPr bwMode="auto">
          <a:xfrm rot="5400000" flipH="1" flipV="1">
            <a:off x="7683267" y="4114906"/>
            <a:ext cx="609084" cy="52913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31" name="AutoShape 30"/>
          <p:cNvCxnSpPr>
            <a:cxnSpLocks noChangeShapeType="1"/>
            <a:stCxn id="24" idx="0"/>
            <a:endCxn id="21" idx="1"/>
          </p:cNvCxnSpPr>
          <p:nvPr/>
        </p:nvCxnSpPr>
        <p:spPr bwMode="auto">
          <a:xfrm rot="5400000" flipH="1" flipV="1">
            <a:off x="7835667" y="4114906"/>
            <a:ext cx="456684" cy="681535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32" name="AutoShape 31"/>
          <p:cNvCxnSpPr>
            <a:cxnSpLocks noChangeShapeType="1"/>
            <a:stCxn id="24" idx="0"/>
            <a:endCxn id="23" idx="1"/>
          </p:cNvCxnSpPr>
          <p:nvPr/>
        </p:nvCxnSpPr>
        <p:spPr bwMode="auto">
          <a:xfrm rot="5400000" flipH="1" flipV="1">
            <a:off x="8140467" y="4114906"/>
            <a:ext cx="151884" cy="98633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33" name="AutoShape 32"/>
          <p:cNvCxnSpPr>
            <a:cxnSpLocks noChangeShapeType="1"/>
            <a:stCxn id="25" idx="3"/>
            <a:endCxn id="19" idx="1"/>
          </p:cNvCxnSpPr>
          <p:nvPr/>
        </p:nvCxnSpPr>
        <p:spPr bwMode="auto">
          <a:xfrm flipH="1" flipV="1">
            <a:off x="8099977" y="3922531"/>
            <a:ext cx="118066" cy="10985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34" name="AutoShape 33"/>
          <p:cNvCxnSpPr>
            <a:cxnSpLocks noChangeShapeType="1"/>
            <a:stCxn id="25" idx="3"/>
            <a:endCxn id="20" idx="1"/>
          </p:cNvCxnSpPr>
          <p:nvPr/>
        </p:nvCxnSpPr>
        <p:spPr bwMode="auto">
          <a:xfrm flipV="1">
            <a:off x="8218043" y="4074931"/>
            <a:ext cx="34334" cy="9461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35" name="AutoShape 34"/>
          <p:cNvCxnSpPr>
            <a:cxnSpLocks noChangeShapeType="1"/>
            <a:stCxn id="25" idx="3"/>
            <a:endCxn id="21" idx="1"/>
          </p:cNvCxnSpPr>
          <p:nvPr/>
        </p:nvCxnSpPr>
        <p:spPr bwMode="auto">
          <a:xfrm flipV="1">
            <a:off x="8218043" y="4227331"/>
            <a:ext cx="186734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36" name="AutoShape 35"/>
          <p:cNvCxnSpPr>
            <a:cxnSpLocks noChangeShapeType="1"/>
            <a:stCxn id="25" idx="3"/>
            <a:endCxn id="22" idx="1"/>
          </p:cNvCxnSpPr>
          <p:nvPr/>
        </p:nvCxnSpPr>
        <p:spPr bwMode="auto">
          <a:xfrm flipV="1">
            <a:off x="8218043" y="4379731"/>
            <a:ext cx="339134" cy="641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37" name="AutoShape 36"/>
          <p:cNvCxnSpPr>
            <a:cxnSpLocks noChangeShapeType="1"/>
            <a:stCxn id="23" idx="1"/>
            <a:endCxn id="26" idx="3"/>
          </p:cNvCxnSpPr>
          <p:nvPr/>
        </p:nvCxnSpPr>
        <p:spPr bwMode="auto">
          <a:xfrm rot="10800000" flipV="1">
            <a:off x="8370443" y="4532131"/>
            <a:ext cx="339134" cy="64135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38" name="AutoShape 37"/>
          <p:cNvCxnSpPr>
            <a:cxnSpLocks noChangeShapeType="1"/>
            <a:stCxn id="27" idx="0"/>
            <a:endCxn id="22" idx="1"/>
          </p:cNvCxnSpPr>
          <p:nvPr/>
        </p:nvCxnSpPr>
        <p:spPr bwMode="auto">
          <a:xfrm rot="5400000" flipH="1" flipV="1">
            <a:off x="7988067" y="4572106"/>
            <a:ext cx="761484" cy="37673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39" name="AutoShape 38"/>
          <p:cNvSpPr>
            <a:spLocks noChangeArrowheads="1"/>
          </p:cNvSpPr>
          <p:nvPr/>
        </p:nvSpPr>
        <p:spPr bwMode="auto">
          <a:xfrm rot="5400000">
            <a:off x="4822971" y="2326918"/>
            <a:ext cx="1656186" cy="733663"/>
          </a:xfrm>
          <a:prstGeom prst="rightArrow">
            <a:avLst>
              <a:gd name="adj1" fmla="val 50000"/>
              <a:gd name="adj2" fmla="val 69503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b="1" i="1" dirty="0">
                <a:latin typeface="Arial" pitchFamily="34" charset="0"/>
              </a:rPr>
              <a:t>2. </a:t>
            </a:r>
            <a:r>
              <a:rPr lang="en-GB" altLang="zh-CN" sz="1400" b="1" i="1" dirty="0">
                <a:latin typeface="Arial" pitchFamily="34" charset="0"/>
              </a:rPr>
              <a:t>Create</a:t>
            </a:r>
            <a:endParaRPr lang="en-US" altLang="zh-CN" sz="1400" b="1" i="1" dirty="0">
              <a:latin typeface="Arial" pitchFamily="34" charset="0"/>
            </a:endParaRPr>
          </a:p>
        </p:txBody>
      </p:sp>
      <p:sp>
        <p:nvSpPr>
          <p:cNvPr id="40" name="AutoShape 39"/>
          <p:cNvSpPr>
            <a:spLocks noChangeArrowheads="1"/>
          </p:cNvSpPr>
          <p:nvPr/>
        </p:nvSpPr>
        <p:spPr bwMode="auto">
          <a:xfrm>
            <a:off x="3829925" y="353490"/>
            <a:ext cx="2964043" cy="611386"/>
          </a:xfrm>
          <a:prstGeom prst="rightArrow">
            <a:avLst>
              <a:gd name="adj1" fmla="val 50000"/>
              <a:gd name="adj2" fmla="val 83584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400" b="1" i="1" dirty="0">
                <a:latin typeface="Arial" pitchFamily="34" charset="0"/>
              </a:rPr>
              <a:t>5. Fire All Rules</a:t>
            </a:r>
            <a:endParaRPr lang="en-US" altLang="zh-CN" sz="1400" b="1" i="1" dirty="0">
              <a:latin typeface="Arial" pitchFamily="34" charset="0"/>
            </a:endParaRPr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8276190" y="4709415"/>
            <a:ext cx="139858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000" b="1" i="1" dirty="0">
                <a:latin typeface="Arial" pitchFamily="34" charset="0"/>
              </a:rPr>
              <a:t>(4) activation</a:t>
            </a:r>
            <a:br>
              <a:rPr lang="en-GB" altLang="zh-CN" sz="1000" b="1" i="1" dirty="0">
                <a:latin typeface="Arial" pitchFamily="34" charset="0"/>
              </a:rPr>
            </a:br>
            <a:r>
              <a:rPr lang="en-GB" altLang="zh-CN" sz="1000" b="1" i="1" dirty="0">
                <a:latin typeface="Arial" pitchFamily="34" charset="0"/>
              </a:rPr>
              <a:t>-&gt; consequence</a:t>
            </a:r>
            <a:endParaRPr lang="en-US" altLang="zh-CN" sz="1000" b="1" i="1" dirty="0">
              <a:latin typeface="Arial" pitchFamily="34" charset="0"/>
            </a:endParaRPr>
          </a:p>
        </p:txBody>
      </p:sp>
      <p:sp>
        <p:nvSpPr>
          <p:cNvPr id="42" name="AutoShape 41"/>
          <p:cNvSpPr>
            <a:spLocks noChangeArrowheads="1"/>
          </p:cNvSpPr>
          <p:nvPr/>
        </p:nvSpPr>
        <p:spPr bwMode="auto">
          <a:xfrm>
            <a:off x="2941917" y="1051766"/>
            <a:ext cx="1836738" cy="611386"/>
          </a:xfrm>
          <a:prstGeom prst="rightArrow">
            <a:avLst>
              <a:gd name="adj1" fmla="val 50000"/>
              <a:gd name="adj2" fmla="val 87124"/>
            </a:avLst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zh-CN" sz="1400" b="1" i="1" dirty="0">
                <a:latin typeface="Arial" pitchFamily="34" charset="0"/>
              </a:rPr>
              <a:t>1.Parse DRL</a:t>
            </a:r>
            <a:endParaRPr lang="en-US" altLang="zh-CN" sz="1400" b="1" i="1" dirty="0">
              <a:latin typeface="Arial" pitchFamily="34" charset="0"/>
            </a:endParaRPr>
          </a:p>
        </p:txBody>
      </p:sp>
      <p:grpSp>
        <p:nvGrpSpPr>
          <p:cNvPr id="43" name="Group 42"/>
          <p:cNvGrpSpPr>
            <a:grpSpLocks/>
          </p:cNvGrpSpPr>
          <p:nvPr/>
        </p:nvGrpSpPr>
        <p:grpSpPr bwMode="auto">
          <a:xfrm>
            <a:off x="6980517" y="977153"/>
            <a:ext cx="2754313" cy="631825"/>
            <a:chOff x="3776" y="1127"/>
            <a:chExt cx="1735" cy="341"/>
          </a:xfrm>
        </p:grpSpPr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3776" y="1127"/>
              <a:ext cx="1735" cy="341"/>
            </a:xfrm>
            <a:prstGeom prst="rect">
              <a:avLst/>
            </a:prstGeom>
            <a:solidFill>
              <a:srgbClr val="CC99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Ctr="1"/>
            <a:lstStyle/>
            <a:p>
              <a:pPr algn="ctr">
                <a:spcBef>
                  <a:spcPct val="50000"/>
                </a:spcBef>
              </a:pPr>
              <a:r>
                <a:rPr lang="en-GB" altLang="zh-CN" sz="1200" b="1" i="1">
                  <a:latin typeface="Arial" pitchFamily="34" charset="0"/>
                </a:rPr>
                <a:t>Activation</a:t>
              </a: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3847" y="1256"/>
              <a:ext cx="431" cy="199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altLang="zh-CN" b="1" i="1">
                  <a:latin typeface="Arial" pitchFamily="34" charset="0"/>
                </a:rPr>
                <a:t>Rule</a:t>
              </a:r>
              <a:endParaRPr lang="en-US" altLang="zh-CN" b="1" i="1">
                <a:latin typeface="Arial" pitchFamily="34" charset="0"/>
              </a:endParaRP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5012" y="1252"/>
              <a:ext cx="415" cy="199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altLang="zh-CN" b="1" i="1" dirty="0">
                  <a:latin typeface="Arial" pitchFamily="34" charset="0"/>
                </a:rPr>
                <a:t>Fact</a:t>
              </a:r>
              <a:endParaRPr lang="en-US" altLang="zh-CN" b="1" i="1" dirty="0">
                <a:latin typeface="Arial" pitchFamily="34" charset="0"/>
              </a:endParaRPr>
            </a:p>
          </p:txBody>
        </p:sp>
      </p:grpSp>
      <p:grpSp>
        <p:nvGrpSpPr>
          <p:cNvPr id="47" name="Group 46"/>
          <p:cNvGrpSpPr>
            <a:grpSpLocks/>
          </p:cNvGrpSpPr>
          <p:nvPr/>
        </p:nvGrpSpPr>
        <p:grpSpPr bwMode="auto">
          <a:xfrm>
            <a:off x="6985280" y="1637553"/>
            <a:ext cx="2754312" cy="666750"/>
            <a:chOff x="3779" y="1515"/>
            <a:chExt cx="1735" cy="341"/>
          </a:xfrm>
        </p:grpSpPr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3779" y="1515"/>
              <a:ext cx="1735" cy="341"/>
            </a:xfrm>
            <a:prstGeom prst="rect">
              <a:avLst/>
            </a:prstGeom>
            <a:solidFill>
              <a:srgbClr val="CC99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Ctr="1"/>
            <a:lstStyle/>
            <a:p>
              <a:pPr algn="ctr">
                <a:spcBef>
                  <a:spcPct val="50000"/>
                </a:spcBef>
              </a:pPr>
              <a:r>
                <a:rPr lang="en-GB" altLang="zh-CN" sz="1200" b="1" i="1">
                  <a:latin typeface="Arial" pitchFamily="34" charset="0"/>
                </a:rPr>
                <a:t>Activation</a:t>
              </a:r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3840" y="1652"/>
              <a:ext cx="431" cy="189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altLang="zh-CN" b="1" i="1">
                  <a:latin typeface="Arial" pitchFamily="34" charset="0"/>
                </a:rPr>
                <a:t>Rule</a:t>
              </a:r>
              <a:endParaRPr lang="en-US" altLang="zh-CN" b="1" i="1">
                <a:latin typeface="Arial" pitchFamily="34" charset="0"/>
              </a:endParaRPr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4967" y="1590"/>
              <a:ext cx="415" cy="189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altLang="zh-CN" b="1" i="1" dirty="0">
                  <a:latin typeface="Arial" pitchFamily="34" charset="0"/>
                </a:rPr>
                <a:t>Fact</a:t>
              </a:r>
              <a:endParaRPr lang="en-US" altLang="zh-CN" b="1" i="1" dirty="0">
                <a:latin typeface="Arial" pitchFamily="34" charset="0"/>
              </a:endParaRPr>
            </a:p>
          </p:txBody>
        </p:sp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>
              <a:off x="5057" y="1647"/>
              <a:ext cx="415" cy="189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altLang="zh-CN" b="1" i="1">
                  <a:latin typeface="Arial" pitchFamily="34" charset="0"/>
                </a:rPr>
                <a:t>Fact</a:t>
              </a:r>
              <a:endParaRPr lang="en-US" altLang="zh-CN" b="1" i="1"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2796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96296E-6 L 1.66667E-6 -0.38635 " pathEditMode="relative" rAng="0" ptsTypes="AA">
                                      <p:cBhvr>
                                        <p:cTn id="10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93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L -0.00117 -0.34375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" y="-17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4500"/>
                            </p:stCondLst>
                            <p:childTnLst>
                              <p:par>
                                <p:cTn id="1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39" grpId="0" animBg="1"/>
      <p:bldP spid="40" grpId="0" animBg="1"/>
      <p:bldP spid="41" grpId="0"/>
      <p:bldP spid="4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890483449"/>
              </p:ext>
            </p:extLst>
          </p:nvPr>
        </p:nvGraphicFramePr>
        <p:xfrm>
          <a:off x="1303090" y="1133199"/>
          <a:ext cx="100584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434677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事件定义，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97280" y="1845733"/>
            <a:ext cx="10058400" cy="4303397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800" dirty="0"/>
              <a:t>CEP(Complex Event Processing)</a:t>
            </a:r>
            <a:r>
              <a:rPr lang="zh-CN" altLang="en-US" sz="2800" dirty="0"/>
              <a:t>复杂事件处理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dirty="0"/>
              <a:t>事件</a:t>
            </a:r>
            <a:r>
              <a:rPr lang="en-US" altLang="zh-CN" sz="2800" dirty="0"/>
              <a:t>(Event)</a:t>
            </a:r>
            <a:r>
              <a:rPr lang="zh-CN" altLang="en-US" sz="2800" dirty="0"/>
              <a:t>是有意义的状态变化 </a:t>
            </a:r>
            <a:r>
              <a:rPr lang="en-US" altLang="zh-CN" sz="2800" dirty="0"/>
              <a:t>a significant change in state</a:t>
            </a:r>
          </a:p>
          <a:p>
            <a:pPr lvl="1"/>
            <a:r>
              <a:rPr lang="zh-CN" altLang="en-US" sz="2200" dirty="0"/>
              <a:t>股票价格的变化</a:t>
            </a:r>
          </a:p>
          <a:p>
            <a:pPr lvl="1"/>
            <a:r>
              <a:rPr lang="zh-CN" altLang="en-US" sz="2200" dirty="0"/>
              <a:t>密码变更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dirty="0"/>
              <a:t>发生事情的不可变记录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dirty="0"/>
              <a:t>不只是“发生什么事情”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dirty="0"/>
              <a:t>事件要素：标识、发生时间、有意义的属性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800" dirty="0"/>
              <a:t>事件间可能存在某种关联：时间顺序、因果关系、聚合关系、依赖关系等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61717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杂事件处理（</a:t>
            </a:r>
            <a:r>
              <a:rPr lang="en-US" altLang="zh-CN" dirty="0"/>
              <a:t>CEP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/>
              <a:t>复杂事件：基于多个简单事件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/>
              <a:t>基于事件流的处理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/>
              <a:t>通过滑动窗口来分析事件流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/>
              <a:t>需要对多个事件</a:t>
            </a:r>
            <a:r>
              <a:rPr lang="en-US" altLang="zh-CN" sz="2400" dirty="0"/>
              <a:t>(</a:t>
            </a:r>
            <a:r>
              <a:rPr lang="zh-CN" altLang="en-US" sz="2400" dirty="0"/>
              <a:t>流</a:t>
            </a:r>
            <a:r>
              <a:rPr lang="en-US" altLang="zh-CN" sz="2400" dirty="0"/>
              <a:t>)</a:t>
            </a:r>
            <a:r>
              <a:rPr lang="zh-CN" altLang="en-US" sz="2400" dirty="0"/>
              <a:t>做复杂的分析</a:t>
            </a:r>
            <a:endParaRPr lang="en-US" altLang="zh-CN" sz="2400" dirty="0"/>
          </a:p>
          <a:p>
            <a:pPr lvl="1"/>
            <a:r>
              <a:rPr lang="zh-CN" altLang="en-US" sz="2000" dirty="0"/>
              <a:t>分析、发生模式</a:t>
            </a:r>
            <a:endParaRPr lang="en-US" altLang="zh-CN" sz="2000" dirty="0"/>
          </a:p>
          <a:p>
            <a:pPr lvl="1"/>
            <a:r>
              <a:rPr lang="zh-CN" altLang="en-US" sz="2000" dirty="0"/>
              <a:t>事件关联</a:t>
            </a:r>
            <a:endParaRPr lang="en-US" altLang="zh-CN" sz="2000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19657" y="3857414"/>
            <a:ext cx="5443740" cy="183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999616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间推理</a:t>
            </a:r>
            <a:r>
              <a:rPr lang="en-US" altLang="zh-CN" dirty="0"/>
              <a:t>—13</a:t>
            </a:r>
            <a:r>
              <a:rPr lang="zh-CN" altLang="en-US" dirty="0"/>
              <a:t>种时间运算</a:t>
            </a:r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99" b="5951"/>
          <a:stretch/>
        </p:blipFill>
        <p:spPr>
          <a:xfrm>
            <a:off x="912721" y="1828800"/>
            <a:ext cx="9596191" cy="4404220"/>
          </a:xfrm>
        </p:spPr>
      </p:pic>
    </p:spTree>
    <p:extLst>
      <p:ext uri="{BB962C8B-B14F-4D97-AF65-F5344CB8AC3E}">
        <p14:creationId xmlns:p14="http://schemas.microsoft.com/office/powerpoint/2010/main" val="15248225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EP</a:t>
            </a:r>
            <a:r>
              <a:rPr lang="zh-CN" altLang="en-US"/>
              <a:t>规则</a:t>
            </a:r>
            <a:r>
              <a:rPr lang="zh-CN" altLang="en-US" dirty="0"/>
              <a:t>示例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2553" y="4366765"/>
            <a:ext cx="6729109" cy="183200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2553" y="1964544"/>
            <a:ext cx="8261333" cy="229954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669741" y="2917175"/>
            <a:ext cx="1936377" cy="39428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719482" y="5085627"/>
            <a:ext cx="1595718" cy="39428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1097280" y="4264090"/>
            <a:ext cx="100584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5229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299092584"/>
              </p:ext>
            </p:extLst>
          </p:nvPr>
        </p:nvGraphicFramePr>
        <p:xfrm>
          <a:off x="1303090" y="1133199"/>
          <a:ext cx="100584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214357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887149312"/>
              </p:ext>
            </p:extLst>
          </p:nvPr>
        </p:nvGraphicFramePr>
        <p:xfrm>
          <a:off x="1303090" y="1133199"/>
          <a:ext cx="100584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257769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智能联动中心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3931678" y="2577601"/>
            <a:ext cx="4474589" cy="355451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4057443" y="2968134"/>
            <a:ext cx="503061" cy="2773452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输入适配器</a:t>
            </a:r>
          </a:p>
        </p:txBody>
      </p:sp>
      <p:sp>
        <p:nvSpPr>
          <p:cNvPr id="7" name="矩形 6"/>
          <p:cNvSpPr/>
          <p:nvPr/>
        </p:nvSpPr>
        <p:spPr>
          <a:xfrm>
            <a:off x="7764203" y="2968134"/>
            <a:ext cx="503061" cy="2773452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输出适配器</a:t>
            </a:r>
          </a:p>
        </p:txBody>
      </p:sp>
      <p:sp>
        <p:nvSpPr>
          <p:cNvPr id="8" name="矩形 7"/>
          <p:cNvSpPr/>
          <p:nvPr/>
        </p:nvSpPr>
        <p:spPr>
          <a:xfrm>
            <a:off x="5305165" y="3126996"/>
            <a:ext cx="1727615" cy="174747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Drools Server</a:t>
            </a:r>
          </a:p>
        </p:txBody>
      </p:sp>
      <p:sp>
        <p:nvSpPr>
          <p:cNvPr id="9" name="矩形 8"/>
          <p:cNvSpPr/>
          <p:nvPr/>
        </p:nvSpPr>
        <p:spPr>
          <a:xfrm>
            <a:off x="4871607" y="5039948"/>
            <a:ext cx="2647686" cy="701637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CN" dirty="0">
                <a:solidFill>
                  <a:srgbClr val="FF0000"/>
                </a:solidFill>
              </a:rPr>
              <a:t>Drools Workbenc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流程图: 磁盘 9"/>
          <p:cNvSpPr/>
          <p:nvPr/>
        </p:nvSpPr>
        <p:spPr>
          <a:xfrm>
            <a:off x="5060254" y="5397384"/>
            <a:ext cx="476583" cy="264768"/>
          </a:xfrm>
          <a:prstGeom prst="flowChartMagneticDisk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流程图: 磁盘 10"/>
          <p:cNvSpPr/>
          <p:nvPr/>
        </p:nvSpPr>
        <p:spPr>
          <a:xfrm>
            <a:off x="5690734" y="5390766"/>
            <a:ext cx="476583" cy="264768"/>
          </a:xfrm>
          <a:prstGeom prst="flowChartMagneticDisk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流程图: 磁盘 11"/>
          <p:cNvSpPr/>
          <p:nvPr/>
        </p:nvSpPr>
        <p:spPr>
          <a:xfrm>
            <a:off x="6306321" y="5390766"/>
            <a:ext cx="476583" cy="264768"/>
          </a:xfrm>
          <a:prstGeom prst="flowChartMagneticDisk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流程图: 磁盘 12"/>
          <p:cNvSpPr/>
          <p:nvPr/>
        </p:nvSpPr>
        <p:spPr>
          <a:xfrm>
            <a:off x="6921908" y="5390766"/>
            <a:ext cx="476583" cy="264768"/>
          </a:xfrm>
          <a:prstGeom prst="flowChartMagneticDisk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上箭头 13"/>
          <p:cNvSpPr/>
          <p:nvPr/>
        </p:nvSpPr>
        <p:spPr>
          <a:xfrm>
            <a:off x="6066662" y="4724017"/>
            <a:ext cx="273043" cy="357438"/>
          </a:xfrm>
          <a:prstGeom prst="up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5941" y="3637225"/>
            <a:ext cx="557117" cy="557117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3970" y="4106084"/>
            <a:ext cx="557117" cy="557117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1146" y="3637225"/>
            <a:ext cx="557117" cy="557117"/>
          </a:xfrm>
          <a:prstGeom prst="rect">
            <a:avLst/>
          </a:prstGeom>
        </p:spPr>
      </p:pic>
      <p:grpSp>
        <p:nvGrpSpPr>
          <p:cNvPr id="18" name="组合 17"/>
          <p:cNvGrpSpPr/>
          <p:nvPr/>
        </p:nvGrpSpPr>
        <p:grpSpPr>
          <a:xfrm>
            <a:off x="4721295" y="3101874"/>
            <a:ext cx="486513" cy="706306"/>
            <a:chOff x="4339409" y="1917669"/>
            <a:chExt cx="640081" cy="929252"/>
          </a:xfrm>
        </p:grpSpPr>
        <p:pic>
          <p:nvPicPr>
            <p:cNvPr id="61" name="图片 6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39409" y="2206841"/>
              <a:ext cx="640080" cy="640080"/>
            </a:xfrm>
            <a:prstGeom prst="rect">
              <a:avLst/>
            </a:prstGeom>
          </p:spPr>
        </p:pic>
        <p:sp>
          <p:nvSpPr>
            <p:cNvPr id="62" name="文本框 61"/>
            <p:cNvSpPr txBox="1"/>
            <p:nvPr/>
          </p:nvSpPr>
          <p:spPr>
            <a:xfrm>
              <a:off x="4339410" y="1917669"/>
              <a:ext cx="640080" cy="3441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/>
                <a:t>事件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713296" y="3731292"/>
            <a:ext cx="486513" cy="706306"/>
            <a:chOff x="4339409" y="1917669"/>
            <a:chExt cx="640081" cy="929252"/>
          </a:xfrm>
        </p:grpSpPr>
        <p:pic>
          <p:nvPicPr>
            <p:cNvPr id="59" name="图片 5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39409" y="2206841"/>
              <a:ext cx="640080" cy="640080"/>
            </a:xfrm>
            <a:prstGeom prst="rect">
              <a:avLst/>
            </a:prstGeom>
          </p:spPr>
        </p:pic>
        <p:sp>
          <p:nvSpPr>
            <p:cNvPr id="60" name="文本框 59"/>
            <p:cNvSpPr txBox="1"/>
            <p:nvPr/>
          </p:nvSpPr>
          <p:spPr>
            <a:xfrm>
              <a:off x="4339410" y="1917669"/>
              <a:ext cx="640080" cy="3441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/>
                <a:t>事件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699230" y="4363004"/>
            <a:ext cx="486513" cy="706306"/>
            <a:chOff x="4339409" y="1917669"/>
            <a:chExt cx="640081" cy="929252"/>
          </a:xfrm>
        </p:grpSpPr>
        <p:pic>
          <p:nvPicPr>
            <p:cNvPr id="57" name="图片 5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39409" y="2206841"/>
              <a:ext cx="640080" cy="640080"/>
            </a:xfrm>
            <a:prstGeom prst="rect">
              <a:avLst/>
            </a:prstGeom>
          </p:spPr>
        </p:pic>
        <p:sp>
          <p:nvSpPr>
            <p:cNvPr id="58" name="文本框 57"/>
            <p:cNvSpPr txBox="1"/>
            <p:nvPr/>
          </p:nvSpPr>
          <p:spPr>
            <a:xfrm>
              <a:off x="4339410" y="1917669"/>
              <a:ext cx="640080" cy="3441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/>
                <a:t>事件</a:t>
              </a: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7103383" y="3249064"/>
            <a:ext cx="486513" cy="706306"/>
            <a:chOff x="4339409" y="1917669"/>
            <a:chExt cx="640081" cy="929252"/>
          </a:xfrm>
        </p:grpSpPr>
        <p:pic>
          <p:nvPicPr>
            <p:cNvPr id="55" name="图片 5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39409" y="2206841"/>
              <a:ext cx="640080" cy="640080"/>
            </a:xfrm>
            <a:prstGeom prst="rect">
              <a:avLst/>
            </a:prstGeom>
          </p:spPr>
        </p:pic>
        <p:sp>
          <p:nvSpPr>
            <p:cNvPr id="56" name="文本框 55"/>
            <p:cNvSpPr txBox="1"/>
            <p:nvPr/>
          </p:nvSpPr>
          <p:spPr>
            <a:xfrm>
              <a:off x="4339410" y="1917669"/>
              <a:ext cx="640080" cy="3441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/>
                <a:t>动作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7082974" y="3921594"/>
            <a:ext cx="486513" cy="706306"/>
            <a:chOff x="4339409" y="1917669"/>
            <a:chExt cx="640081" cy="929252"/>
          </a:xfrm>
        </p:grpSpPr>
        <p:pic>
          <p:nvPicPr>
            <p:cNvPr id="53" name="图片 5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39409" y="2206841"/>
              <a:ext cx="640080" cy="640080"/>
            </a:xfrm>
            <a:prstGeom prst="rect">
              <a:avLst/>
            </a:prstGeom>
          </p:spPr>
        </p:pic>
        <p:sp>
          <p:nvSpPr>
            <p:cNvPr id="54" name="文本框 53"/>
            <p:cNvSpPr txBox="1"/>
            <p:nvPr/>
          </p:nvSpPr>
          <p:spPr>
            <a:xfrm>
              <a:off x="4339410" y="1917669"/>
              <a:ext cx="640080" cy="3441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/>
                <a:t>动作</a:t>
              </a:r>
            </a:p>
          </p:txBody>
        </p:sp>
      </p:grpSp>
      <p:pic>
        <p:nvPicPr>
          <p:cNvPr id="23" name="Picture 173" descr="3051s_selfor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458" y="5397383"/>
            <a:ext cx="409794" cy="656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176" descr="j018742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164901" y="3126996"/>
            <a:ext cx="1009875" cy="60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5881" y="2589032"/>
            <a:ext cx="698400" cy="466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1748" y="4447177"/>
            <a:ext cx="1016425" cy="658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348" y="3771693"/>
            <a:ext cx="698400" cy="539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文本框 27"/>
          <p:cNvSpPr txBox="1"/>
          <p:nvPr/>
        </p:nvSpPr>
        <p:spPr>
          <a:xfrm>
            <a:off x="1709449" y="231285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监控数据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1097281" y="3461562"/>
            <a:ext cx="12609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生产系统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2406834" y="409718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设备参数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2423703" y="284627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物流信息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1500997" y="514088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传感器</a:t>
            </a:r>
          </a:p>
        </p:txBody>
      </p:sp>
      <p:sp>
        <p:nvSpPr>
          <p:cNvPr id="33" name="任意多边形 32"/>
          <p:cNvSpPr/>
          <p:nvPr/>
        </p:nvSpPr>
        <p:spPr>
          <a:xfrm>
            <a:off x="2310608" y="2759608"/>
            <a:ext cx="1599378" cy="333334"/>
          </a:xfrm>
          <a:custGeom>
            <a:avLst/>
            <a:gdLst>
              <a:gd name="connsiteX0" fmla="*/ 0 w 2104222"/>
              <a:gd name="connsiteY0" fmla="*/ 30927 h 438551"/>
              <a:gd name="connsiteX1" fmla="*/ 1277957 w 2104222"/>
              <a:gd name="connsiteY1" fmla="*/ 41944 h 438551"/>
              <a:gd name="connsiteX2" fmla="*/ 2104222 w 2104222"/>
              <a:gd name="connsiteY2" fmla="*/ 438551 h 4385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04222" h="438551">
                <a:moveTo>
                  <a:pt x="0" y="30927"/>
                </a:moveTo>
                <a:cubicBezTo>
                  <a:pt x="463626" y="2467"/>
                  <a:pt x="927253" y="-25993"/>
                  <a:pt x="1277957" y="41944"/>
                </a:cubicBezTo>
                <a:cubicBezTo>
                  <a:pt x="1628661" y="109881"/>
                  <a:pt x="1942641" y="357761"/>
                  <a:pt x="2104222" y="438551"/>
                </a:cubicBezTo>
              </a:path>
            </a:pathLst>
          </a:custGeom>
          <a:noFill/>
          <a:ln w="2857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 33"/>
          <p:cNvSpPr/>
          <p:nvPr/>
        </p:nvSpPr>
        <p:spPr>
          <a:xfrm>
            <a:off x="2260366" y="5378964"/>
            <a:ext cx="1657994" cy="430635"/>
          </a:xfrm>
          <a:custGeom>
            <a:avLst/>
            <a:gdLst>
              <a:gd name="connsiteX0" fmla="*/ 0 w 2181340"/>
              <a:gd name="connsiteY0" fmla="*/ 561860 h 566565"/>
              <a:gd name="connsiteX1" fmla="*/ 1608462 w 2181340"/>
              <a:gd name="connsiteY1" fmla="*/ 484742 h 566565"/>
              <a:gd name="connsiteX2" fmla="*/ 2181340 w 2181340"/>
              <a:gd name="connsiteY2" fmla="*/ 0 h 5665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81340" h="566565">
                <a:moveTo>
                  <a:pt x="0" y="561860"/>
                </a:moveTo>
                <a:cubicBezTo>
                  <a:pt x="622452" y="570122"/>
                  <a:pt x="1244905" y="578385"/>
                  <a:pt x="1608462" y="484742"/>
                </a:cubicBezTo>
                <a:cubicBezTo>
                  <a:pt x="1972019" y="391099"/>
                  <a:pt x="2052810" y="168925"/>
                  <a:pt x="2181340" y="0"/>
                </a:cubicBezTo>
              </a:path>
            </a:pathLst>
          </a:custGeom>
          <a:noFill/>
          <a:ln w="2857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5" name="直接连接符 34"/>
          <p:cNvCxnSpPr/>
          <p:nvPr/>
        </p:nvCxnSpPr>
        <p:spPr>
          <a:xfrm>
            <a:off x="2358238" y="3885067"/>
            <a:ext cx="1551748" cy="6601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V="1">
            <a:off x="3326019" y="4615988"/>
            <a:ext cx="583967" cy="127223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3249001" y="3321668"/>
            <a:ext cx="668612" cy="243256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图片 3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933320" y="2245596"/>
            <a:ext cx="371660" cy="44406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547858" y="2212969"/>
            <a:ext cx="564731" cy="4440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239235" y="3021470"/>
            <a:ext cx="699880" cy="641959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722357" y="5832222"/>
            <a:ext cx="1909374" cy="648072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8633" y="3995240"/>
            <a:ext cx="1496822" cy="1511790"/>
          </a:xfrm>
          <a:prstGeom prst="rect">
            <a:avLst/>
          </a:prstGeom>
        </p:spPr>
      </p:pic>
      <p:sp>
        <p:nvSpPr>
          <p:cNvPr id="43" name="文本框 42"/>
          <p:cNvSpPr txBox="1"/>
          <p:nvPr/>
        </p:nvSpPr>
        <p:spPr>
          <a:xfrm>
            <a:off x="8988057" y="200287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消息通知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9101574" y="281922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监控告警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9101574" y="372531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自动控制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9121462" y="566923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系统联动</a:t>
            </a:r>
          </a:p>
        </p:txBody>
      </p:sp>
      <p:cxnSp>
        <p:nvCxnSpPr>
          <p:cNvPr id="47" name="直接连接符 46"/>
          <p:cNvCxnSpPr/>
          <p:nvPr/>
        </p:nvCxnSpPr>
        <p:spPr>
          <a:xfrm flipV="1">
            <a:off x="8406268" y="2589032"/>
            <a:ext cx="581789" cy="537964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 flipV="1">
            <a:off x="8419586" y="3443296"/>
            <a:ext cx="815023" cy="422381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8411508" y="4503365"/>
            <a:ext cx="576549" cy="79433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8437708" y="5231906"/>
            <a:ext cx="351921" cy="718054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1561066" y="1862514"/>
            <a:ext cx="1076101" cy="3509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</a:rPr>
              <a:t>数据来源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9425577" y="173736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</a:rPr>
              <a:t>联动动作</a:t>
            </a:r>
          </a:p>
        </p:txBody>
      </p:sp>
      <p:pic>
        <p:nvPicPr>
          <p:cNvPr id="65" name="图片 6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5349" y="4106085"/>
            <a:ext cx="557117" cy="557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4965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61" t="3912" r="5464" b="2597"/>
          <a:stretch/>
        </p:blipFill>
        <p:spPr>
          <a:xfrm>
            <a:off x="2024742" y="1315615"/>
            <a:ext cx="7576457" cy="4366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04095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375772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kumimoji="1" lang="zh-CN" altLang="en-US" sz="3200" dirty="0">
                <a:latin typeface="Gill Sans" charset="0"/>
                <a:sym typeface="Gill Sans" charset="0"/>
              </a:rPr>
              <a:t>基于规则引擎的一套组件</a:t>
            </a:r>
            <a:endParaRPr kumimoji="1" lang="en-US" altLang="zh-CN" sz="3200" dirty="0">
              <a:latin typeface="Gill Sans" charset="0"/>
              <a:sym typeface="Gill Sans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kumimoji="1" lang="en-US" altLang="zh-CN" sz="3200" dirty="0">
                <a:latin typeface="Gill Sans" charset="0"/>
                <a:sym typeface="Gill Sans" charset="0"/>
              </a:rPr>
              <a:t>JAVA</a:t>
            </a:r>
            <a:r>
              <a:rPr kumimoji="1" lang="zh-CN" altLang="en-US" sz="3200" dirty="0">
                <a:latin typeface="Gill Sans" charset="0"/>
                <a:sym typeface="Gill Sans" charset="0"/>
              </a:rPr>
              <a:t>开发</a:t>
            </a:r>
            <a:endParaRPr kumimoji="1" lang="en-US" altLang="zh-CN" sz="3200" dirty="0">
              <a:latin typeface="Gill Sans" charset="0"/>
              <a:sym typeface="Gill Sans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kumimoji="1" lang="zh-CN" altLang="en-US" sz="3200" dirty="0">
                <a:latin typeface="Gill Sans" charset="0"/>
                <a:sym typeface="Gill Sans" charset="0"/>
              </a:rPr>
              <a:t>实现了</a:t>
            </a:r>
            <a:r>
              <a:rPr kumimoji="1" lang="en-US" altLang="zh-CN" sz="3200" dirty="0">
                <a:latin typeface="Gill Sans" charset="0"/>
                <a:sym typeface="Gill Sans" charset="0"/>
              </a:rPr>
              <a:t>RETE</a:t>
            </a:r>
            <a:r>
              <a:rPr kumimoji="1" lang="zh-CN" altLang="en-US" sz="3200" dirty="0">
                <a:latin typeface="Gill Sans" charset="0"/>
                <a:sym typeface="Gill Sans" charset="0"/>
              </a:rPr>
              <a:t>算法（模式匹配算法）</a:t>
            </a:r>
            <a:endParaRPr kumimoji="1" lang="en-US" altLang="zh-CN" sz="3200" dirty="0">
              <a:latin typeface="Gill Sans" charset="0"/>
              <a:sym typeface="Gill Sans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3200" dirty="0" err="1"/>
              <a:t>JBoss</a:t>
            </a:r>
            <a:r>
              <a:rPr lang="zh-CN" altLang="en-US" sz="3200" dirty="0"/>
              <a:t>开发维护</a:t>
            </a:r>
            <a:endParaRPr lang="en-US" altLang="zh-CN" sz="32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3200" dirty="0"/>
              <a:t>开源，</a:t>
            </a:r>
            <a:r>
              <a:rPr lang="en-US" altLang="zh-CN" sz="3200" dirty="0"/>
              <a:t>ASL 2.0, </a:t>
            </a:r>
            <a:r>
              <a:rPr lang="zh-CN" altLang="en-US" sz="3200" dirty="0"/>
              <a:t>代码托管在</a:t>
            </a:r>
            <a:r>
              <a:rPr lang="en-US" altLang="zh-CN" sz="3200" dirty="0" err="1"/>
              <a:t>github</a:t>
            </a:r>
            <a:endParaRPr lang="en-US" altLang="zh-CN" sz="32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3200" dirty="0"/>
              <a:t>相关网址</a:t>
            </a:r>
            <a:endParaRPr lang="en-US" altLang="zh-CN" sz="32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3000" dirty="0"/>
              <a:t>http://www.drools.org/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3000" dirty="0"/>
              <a:t>https://github.com/droolsjbpm</a:t>
            </a:r>
          </a:p>
          <a:p>
            <a:pPr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pic>
        <p:nvPicPr>
          <p:cNvPr id="5122" name="Picture 2" descr="http://www.drools.org/headerFooter/DroolsLogo210px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56" y="977153"/>
            <a:ext cx="2759194" cy="656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16974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rools </a:t>
            </a:r>
            <a:r>
              <a:rPr lang="zh-CN" altLang="en-US" dirty="0"/>
              <a:t>相关组件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2660018"/>
              </p:ext>
            </p:extLst>
          </p:nvPr>
        </p:nvGraphicFramePr>
        <p:xfrm>
          <a:off x="1096963" y="1846263"/>
          <a:ext cx="100584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852798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36349786"/>
              </p:ext>
            </p:extLst>
          </p:nvPr>
        </p:nvGraphicFramePr>
        <p:xfrm>
          <a:off x="1303090" y="1133199"/>
          <a:ext cx="100584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960956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场景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25317064"/>
              </p:ext>
            </p:extLst>
          </p:nvPr>
        </p:nvGraphicFramePr>
        <p:xfrm>
          <a:off x="1097280" y="1817783"/>
          <a:ext cx="8643938" cy="357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3" imgW="8643486" imgH="3578994" progId="Visio.Drawing.11">
                  <p:embed/>
                </p:oleObj>
              </mc:Choice>
              <mc:Fallback>
                <p:oleObj name="Visio" r:id="rId3" imgW="8643486" imgH="3578994" progId="Visio.Drawing.11">
                  <p:embed/>
                  <p:pic>
                    <p:nvPicPr>
                      <p:cNvPr id="216066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280" y="1817783"/>
                        <a:ext cx="8643938" cy="357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7685496" y="4386303"/>
            <a:ext cx="3018856" cy="843299"/>
            <a:chOff x="3857869" y="230911"/>
            <a:chExt cx="1079255" cy="1078910"/>
          </a:xfrm>
        </p:grpSpPr>
        <p:sp>
          <p:nvSpPr>
            <p:cNvPr id="7" name="椭圆 6"/>
            <p:cNvSpPr/>
            <p:nvPr/>
          </p:nvSpPr>
          <p:spPr>
            <a:xfrm>
              <a:off x="3857869" y="230911"/>
              <a:ext cx="1079255" cy="1078910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椭圆 4"/>
            <p:cNvSpPr txBox="1"/>
            <p:nvPr/>
          </p:nvSpPr>
          <p:spPr>
            <a:xfrm>
              <a:off x="4015922" y="388915"/>
              <a:ext cx="763149" cy="7629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逻辑与规则分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227285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引擎的特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将业务规则从应用程序代码中分离出来，集中维护管理。</a:t>
            </a:r>
            <a:endParaRPr kumimoji="1" lang="en-US" altLang="zh-CN" dirty="0">
              <a:latin typeface="Gill Sans" charset="0"/>
              <a:sym typeface="Gill Sans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kumimoji="1" lang="zh-CN" altLang="en-US" dirty="0">
                <a:latin typeface="Gill Sans" charset="0"/>
                <a:sym typeface="Gill Sans" charset="0"/>
              </a:rPr>
              <a:t>声明式编程</a:t>
            </a:r>
            <a:r>
              <a:rPr kumimoji="1" lang="en-US" altLang="zh-CN" dirty="0">
                <a:latin typeface="Gill Sans" charset="0"/>
                <a:sym typeface="Gill Sans" charset="0"/>
              </a:rPr>
              <a:t>——Rule Engine</a:t>
            </a:r>
            <a:r>
              <a:rPr kumimoji="1" lang="zh-CN" altLang="en-US" dirty="0">
                <a:latin typeface="Gill Sans" charset="0"/>
                <a:sym typeface="Gill Sans" charset="0"/>
              </a:rPr>
              <a:t>允许你说“做什么”，而不是“怎样去做”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kumimoji="1" lang="zh-CN" altLang="en-US" dirty="0">
                <a:latin typeface="Gill Sans" charset="0"/>
                <a:sym typeface="Gill Sans" charset="0"/>
              </a:rPr>
              <a:t>能解决非常困难的难题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集中化了规则（</a:t>
            </a:r>
            <a:r>
              <a:rPr lang="en-US" altLang="zh-CN" dirty="0"/>
              <a:t>knowledge</a:t>
            </a:r>
            <a:r>
              <a:rPr lang="zh-CN" altLang="en-US" dirty="0"/>
              <a:t>），易于维护</a:t>
            </a:r>
            <a:endParaRPr kumimoji="1" lang="en-US" altLang="zh-CN" dirty="0">
              <a:latin typeface="Gill Sans" charset="0"/>
              <a:sym typeface="Gill Sans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kumimoji="1" lang="zh-CN" altLang="en-US" dirty="0">
                <a:latin typeface="Gill Sans" charset="0"/>
                <a:sym typeface="Gill Sans" charset="0"/>
              </a:rPr>
              <a:t>可以动态修改业务规则，从而快速响应需求变更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kumimoji="1" lang="zh-CN" altLang="en-US" dirty="0">
                <a:latin typeface="Gill Sans" charset="0"/>
                <a:sym typeface="Gill Sans" charset="0"/>
              </a:rPr>
              <a:t>使业务分析人员也可以参与编辑、维护系统的业务规则</a:t>
            </a:r>
          </a:p>
        </p:txBody>
      </p:sp>
    </p:spTree>
    <p:extLst>
      <p:ext uri="{BB962C8B-B14F-4D97-AF65-F5344CB8AC3E}">
        <p14:creationId xmlns:p14="http://schemas.microsoft.com/office/powerpoint/2010/main" val="14491286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命令式 </a:t>
            </a:r>
            <a:r>
              <a:rPr lang="en-US" altLang="zh-CN" dirty="0"/>
              <a:t>VS </a:t>
            </a:r>
            <a:r>
              <a:rPr lang="zh-CN" altLang="en-US" dirty="0"/>
              <a:t>声明式 编程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marL="457200" indent="-457200" fontAlgn="ctr">
              <a:buFont typeface="+mj-lt"/>
              <a:buAutoNum type="arabicPeriod"/>
            </a:pPr>
            <a:r>
              <a:rPr lang="zh-CN" altLang="zh-CN" dirty="0"/>
              <a:t>出门看太阳大不大</a:t>
            </a:r>
            <a:endParaRPr lang="en-US" altLang="zh-CN" dirty="0"/>
          </a:p>
          <a:p>
            <a:pPr marL="457200" indent="-457200" fontAlgn="ctr">
              <a:buFont typeface="+mj-lt"/>
              <a:buAutoNum type="arabicPeriod"/>
            </a:pPr>
            <a:r>
              <a:rPr lang="zh-CN" altLang="zh-CN" dirty="0"/>
              <a:t>如果太阳很大，</a:t>
            </a:r>
            <a:r>
              <a:rPr lang="zh-CN" altLang="en-US" dirty="0"/>
              <a:t>进入</a:t>
            </a:r>
            <a:r>
              <a:rPr lang="zh-CN" altLang="zh-CN" dirty="0"/>
              <a:t>卧室</a:t>
            </a:r>
            <a:r>
              <a:rPr lang="zh-CN" altLang="en-US" dirty="0"/>
              <a:t>，从</a:t>
            </a:r>
            <a:r>
              <a:rPr lang="zh-CN" altLang="zh-CN" dirty="0"/>
              <a:t>化妆柜里拿防嗮霜檫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4"/>
          </p:nvPr>
        </p:nvSpPr>
        <p:spPr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fontAlgn="ctr">
              <a:buFont typeface="Wingdings" panose="05000000000000000000" pitchFamily="2" charset="2"/>
              <a:buChar char="Ø"/>
            </a:pPr>
            <a:r>
              <a:rPr lang="zh-CN" altLang="zh-CN" dirty="0"/>
              <a:t>如果</a:t>
            </a:r>
            <a:r>
              <a:rPr lang="en-US" altLang="zh-CN" dirty="0"/>
              <a:t> </a:t>
            </a:r>
            <a:r>
              <a:rPr lang="zh-CN" altLang="zh-CN" dirty="0"/>
              <a:t>太阳很大</a:t>
            </a:r>
            <a:endParaRPr lang="en-US" altLang="zh-CN" dirty="0"/>
          </a:p>
          <a:p>
            <a:pPr marL="0" indent="0" fontAlgn="ctr">
              <a:buNone/>
            </a:pPr>
            <a:r>
              <a:rPr lang="en-US" altLang="zh-CN" dirty="0"/>
              <a:t>	</a:t>
            </a:r>
            <a:r>
              <a:rPr lang="zh-CN" altLang="zh-CN" dirty="0"/>
              <a:t>擦防晒霜</a:t>
            </a:r>
          </a:p>
          <a:p>
            <a:pPr fontAlgn="ctr">
              <a:buFont typeface="Wingdings" panose="05000000000000000000" pitchFamily="2" charset="2"/>
              <a:buChar char="Ø"/>
            </a:pPr>
            <a:r>
              <a:rPr lang="zh-CN" altLang="zh-CN" dirty="0"/>
              <a:t>如果</a:t>
            </a:r>
            <a:r>
              <a:rPr lang="en-US" altLang="zh-CN" dirty="0"/>
              <a:t> </a:t>
            </a:r>
            <a:r>
              <a:rPr lang="zh-CN" altLang="zh-CN" dirty="0"/>
              <a:t>需要防晒霜</a:t>
            </a:r>
          </a:p>
          <a:p>
            <a:r>
              <a:rPr lang="en-US" altLang="zh-CN" dirty="0"/>
              <a:t> 	</a:t>
            </a:r>
            <a:r>
              <a:rPr lang="zh-CN" altLang="zh-CN" dirty="0"/>
              <a:t>从化妆柜里拿</a:t>
            </a:r>
          </a:p>
          <a:p>
            <a:pPr fontAlgn="ctr">
              <a:buFont typeface="Wingdings" panose="05000000000000000000" pitchFamily="2" charset="2"/>
              <a:buChar char="Ø"/>
            </a:pPr>
            <a:r>
              <a:rPr lang="zh-CN" altLang="zh-CN" dirty="0"/>
              <a:t>如果</a:t>
            </a:r>
            <a:r>
              <a:rPr lang="en-US" altLang="zh-CN" dirty="0"/>
              <a:t> </a:t>
            </a:r>
            <a:r>
              <a:rPr lang="zh-CN" altLang="zh-CN" dirty="0"/>
              <a:t>要从化妆柜拿东西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zh-CN" dirty="0"/>
              <a:t>到卧室里去</a:t>
            </a:r>
          </a:p>
          <a:p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9270279" y="2788257"/>
            <a:ext cx="1481991" cy="843299"/>
            <a:chOff x="3857869" y="230912"/>
            <a:chExt cx="1079255" cy="1078910"/>
          </a:xfrm>
        </p:grpSpPr>
        <p:sp>
          <p:nvSpPr>
            <p:cNvPr id="9" name="椭圆 8"/>
            <p:cNvSpPr/>
            <p:nvPr/>
          </p:nvSpPr>
          <p:spPr>
            <a:xfrm>
              <a:off x="3857869" y="230912"/>
              <a:ext cx="1079255" cy="1078910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椭圆 4"/>
            <p:cNvSpPr txBox="1"/>
            <p:nvPr/>
          </p:nvSpPr>
          <p:spPr>
            <a:xfrm>
              <a:off x="4015922" y="388914"/>
              <a:ext cx="763149" cy="7629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离散的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9270277" y="3539982"/>
            <a:ext cx="1481991" cy="843299"/>
            <a:chOff x="3857869" y="230911"/>
            <a:chExt cx="1079255" cy="1078910"/>
          </a:xfrm>
        </p:grpSpPr>
        <p:sp>
          <p:nvSpPr>
            <p:cNvPr id="12" name="椭圆 11"/>
            <p:cNvSpPr/>
            <p:nvPr/>
          </p:nvSpPr>
          <p:spPr>
            <a:xfrm>
              <a:off x="3857869" y="230911"/>
              <a:ext cx="1079255" cy="1078910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椭圆 4"/>
            <p:cNvSpPr txBox="1"/>
            <p:nvPr/>
          </p:nvSpPr>
          <p:spPr>
            <a:xfrm>
              <a:off x="4015922" y="388914"/>
              <a:ext cx="763149" cy="7629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无序的</a:t>
              </a:r>
            </a:p>
          </p:txBody>
        </p:sp>
      </p:grp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>
          <a:solidFill>
            <a:schemeClr val="tx2">
              <a:lumMod val="20000"/>
              <a:lumOff val="8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/>
          <a:lstStyle/>
          <a:p>
            <a:r>
              <a:rPr lang="zh-CN" altLang="en-US" b="1" dirty="0"/>
              <a:t>命令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3"/>
          </p:nvPr>
        </p:nvSpPr>
        <p:spPr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/>
          <a:lstStyle/>
          <a:p>
            <a:r>
              <a:rPr lang="zh-CN" altLang="en-US" b="1" dirty="0"/>
              <a:t>声明式（规则）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1315408" y="4077075"/>
            <a:ext cx="1481991" cy="843299"/>
            <a:chOff x="3857869" y="230912"/>
            <a:chExt cx="1079255" cy="1078910"/>
          </a:xfrm>
        </p:grpSpPr>
        <p:sp>
          <p:nvSpPr>
            <p:cNvPr id="15" name="椭圆 14"/>
            <p:cNvSpPr/>
            <p:nvPr/>
          </p:nvSpPr>
          <p:spPr>
            <a:xfrm>
              <a:off x="3857869" y="230912"/>
              <a:ext cx="1079255" cy="1078910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椭圆 4"/>
            <p:cNvSpPr txBox="1"/>
            <p:nvPr/>
          </p:nvSpPr>
          <p:spPr>
            <a:xfrm>
              <a:off x="4015922" y="388914"/>
              <a:ext cx="763149" cy="7629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连续的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2763247" y="4089814"/>
            <a:ext cx="1481991" cy="843299"/>
            <a:chOff x="3857869" y="230911"/>
            <a:chExt cx="1079255" cy="1078910"/>
          </a:xfrm>
        </p:grpSpPr>
        <p:sp>
          <p:nvSpPr>
            <p:cNvPr id="18" name="椭圆 17"/>
            <p:cNvSpPr/>
            <p:nvPr/>
          </p:nvSpPr>
          <p:spPr>
            <a:xfrm>
              <a:off x="3857869" y="230911"/>
              <a:ext cx="1079255" cy="1078910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椭圆 4"/>
            <p:cNvSpPr txBox="1"/>
            <p:nvPr/>
          </p:nvSpPr>
          <p:spPr>
            <a:xfrm>
              <a:off x="4015922" y="388914"/>
              <a:ext cx="763149" cy="7629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有序的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186221" y="4098202"/>
            <a:ext cx="1481991" cy="843299"/>
            <a:chOff x="3857869" y="230911"/>
            <a:chExt cx="1079255" cy="1078910"/>
          </a:xfrm>
        </p:grpSpPr>
        <p:sp>
          <p:nvSpPr>
            <p:cNvPr id="21" name="椭圆 20"/>
            <p:cNvSpPr/>
            <p:nvPr/>
          </p:nvSpPr>
          <p:spPr>
            <a:xfrm>
              <a:off x="3857869" y="230911"/>
              <a:ext cx="1079255" cy="1078910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椭圆 4"/>
            <p:cNvSpPr txBox="1"/>
            <p:nvPr/>
          </p:nvSpPr>
          <p:spPr>
            <a:xfrm>
              <a:off x="4015922" y="388914"/>
              <a:ext cx="763149" cy="7629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复杂的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9270277" y="4259782"/>
            <a:ext cx="1481991" cy="843299"/>
            <a:chOff x="3857869" y="230911"/>
            <a:chExt cx="1079255" cy="1078910"/>
          </a:xfrm>
        </p:grpSpPr>
        <p:sp>
          <p:nvSpPr>
            <p:cNvPr id="24" name="椭圆 23"/>
            <p:cNvSpPr/>
            <p:nvPr/>
          </p:nvSpPr>
          <p:spPr>
            <a:xfrm>
              <a:off x="3857869" y="230911"/>
              <a:ext cx="1079255" cy="1078910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椭圆 4"/>
            <p:cNvSpPr txBox="1"/>
            <p:nvPr/>
          </p:nvSpPr>
          <p:spPr>
            <a:xfrm>
              <a:off x="4015922" y="388914"/>
              <a:ext cx="763149" cy="7629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sz="2000" kern="1200" dirty="0"/>
                <a:t>一阶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184688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业务变化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marL="457200" indent="-457200" fontAlgn="ctr">
              <a:buFont typeface="+mj-lt"/>
              <a:buAutoNum type="arabicPeriod"/>
            </a:pPr>
            <a:r>
              <a:rPr lang="zh-CN" altLang="zh-CN" dirty="0"/>
              <a:t>出门看太阳大不大</a:t>
            </a:r>
            <a:endParaRPr lang="en-US" altLang="zh-CN" dirty="0"/>
          </a:p>
          <a:p>
            <a:pPr marL="457200" indent="-457200" fontAlgn="ctr">
              <a:buFont typeface="+mj-lt"/>
              <a:buAutoNum type="arabicPeriod"/>
            </a:pPr>
            <a:r>
              <a:rPr lang="zh-CN" altLang="zh-CN" dirty="0"/>
              <a:t>如果太阳很大，</a:t>
            </a:r>
            <a:r>
              <a:rPr lang="zh-CN" altLang="en-US" strike="sngStrike" dirty="0">
                <a:solidFill>
                  <a:srgbClr val="0070C0"/>
                </a:solidFill>
              </a:rPr>
              <a:t>进入</a:t>
            </a:r>
            <a:r>
              <a:rPr lang="zh-CN" altLang="zh-CN" strike="sngStrike" dirty="0">
                <a:solidFill>
                  <a:srgbClr val="0070C0"/>
                </a:solidFill>
              </a:rPr>
              <a:t>卧室</a:t>
            </a:r>
            <a:r>
              <a:rPr lang="zh-CN" altLang="en-US" strike="sngStrike" dirty="0">
                <a:solidFill>
                  <a:srgbClr val="0070C0"/>
                </a:solidFill>
              </a:rPr>
              <a:t>，从</a:t>
            </a:r>
            <a:r>
              <a:rPr lang="zh-CN" altLang="zh-CN" strike="sngStrike" dirty="0">
                <a:solidFill>
                  <a:srgbClr val="0070C0"/>
                </a:solidFill>
              </a:rPr>
              <a:t>化妆柜里拿防嗮霜檫</a:t>
            </a:r>
            <a:r>
              <a:rPr lang="zh-CN" altLang="en-US" dirty="0">
                <a:solidFill>
                  <a:srgbClr val="FF0000"/>
                </a:solidFill>
              </a:rPr>
              <a:t>从门口拿把伞。</a:t>
            </a:r>
            <a:endParaRPr lang="zh-CN" altLang="en-US" strike="sngStrike" dirty="0">
              <a:solidFill>
                <a:srgbClr val="0070C0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quarter" idx="4"/>
          </p:nvPr>
        </p:nvSpPr>
        <p:spPr>
          <a:solidFill>
            <a:schemeClr val="accent1">
              <a:lumMod val="20000"/>
              <a:lumOff val="80000"/>
            </a:schemeClr>
          </a:solidFill>
        </p:spPr>
        <p:txBody>
          <a:bodyPr>
            <a:normAutofit lnSpcReduction="10000"/>
          </a:bodyPr>
          <a:lstStyle/>
          <a:p>
            <a:pPr fontAlgn="ctr">
              <a:buFont typeface="Wingdings" panose="05000000000000000000" pitchFamily="2" charset="2"/>
              <a:buChar char="Ø"/>
            </a:pPr>
            <a:r>
              <a:rPr lang="zh-CN" altLang="zh-CN" dirty="0"/>
              <a:t>如果</a:t>
            </a:r>
            <a:r>
              <a:rPr lang="en-US" altLang="zh-CN" dirty="0"/>
              <a:t> </a:t>
            </a:r>
            <a:r>
              <a:rPr lang="zh-CN" altLang="zh-CN" dirty="0"/>
              <a:t>太阳很大</a:t>
            </a:r>
            <a:endParaRPr lang="en-US" altLang="zh-CN" dirty="0"/>
          </a:p>
          <a:p>
            <a:pPr marL="0" indent="0" fontAlgn="ctr">
              <a:buNone/>
            </a:pPr>
            <a:r>
              <a:rPr lang="en-US" altLang="zh-CN" dirty="0"/>
              <a:t>	</a:t>
            </a:r>
            <a:r>
              <a:rPr lang="zh-CN" altLang="zh-CN" strike="sngStrike" dirty="0">
                <a:solidFill>
                  <a:srgbClr val="0070C0"/>
                </a:solidFill>
              </a:rPr>
              <a:t>擦防晒霜</a:t>
            </a:r>
            <a:r>
              <a:rPr lang="en-US" altLang="zh-CN" dirty="0"/>
              <a:t> </a:t>
            </a:r>
            <a:r>
              <a:rPr lang="zh-CN" altLang="en-US" dirty="0">
                <a:solidFill>
                  <a:srgbClr val="FF0000"/>
                </a:solidFill>
              </a:rPr>
              <a:t>拿伞</a:t>
            </a:r>
            <a:endParaRPr lang="zh-CN" altLang="zh-CN" dirty="0"/>
          </a:p>
          <a:p>
            <a:pPr fontAlgn="ctr">
              <a:buFont typeface="Wingdings" panose="05000000000000000000" pitchFamily="2" charset="2"/>
              <a:buChar char="Ø"/>
            </a:pPr>
            <a:r>
              <a:rPr lang="zh-CN" altLang="zh-CN" dirty="0"/>
              <a:t>如果</a:t>
            </a:r>
            <a:r>
              <a:rPr lang="en-US" altLang="zh-CN" dirty="0"/>
              <a:t> </a:t>
            </a:r>
            <a:r>
              <a:rPr lang="zh-CN" altLang="zh-CN" dirty="0"/>
              <a:t>需要防晒霜</a:t>
            </a:r>
          </a:p>
          <a:p>
            <a:r>
              <a:rPr lang="en-US" altLang="zh-CN" dirty="0"/>
              <a:t> 	</a:t>
            </a:r>
            <a:r>
              <a:rPr lang="zh-CN" altLang="zh-CN" dirty="0"/>
              <a:t>从化妆柜里拿</a:t>
            </a:r>
          </a:p>
          <a:p>
            <a:pPr fontAlgn="ctr">
              <a:buFont typeface="Wingdings" panose="05000000000000000000" pitchFamily="2" charset="2"/>
              <a:buChar char="Ø"/>
            </a:pPr>
            <a:r>
              <a:rPr lang="zh-CN" altLang="zh-CN" dirty="0"/>
              <a:t>如果</a:t>
            </a:r>
            <a:r>
              <a:rPr lang="en-US" altLang="zh-CN" dirty="0"/>
              <a:t> </a:t>
            </a:r>
            <a:r>
              <a:rPr lang="zh-CN" altLang="zh-CN" dirty="0"/>
              <a:t>要从化妆柜拿东西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zh-CN" dirty="0"/>
              <a:t>到卧室里去</a:t>
            </a:r>
          </a:p>
          <a:p>
            <a:pPr fontAlgn="ctr">
              <a:buFont typeface="Wingdings" panose="05000000000000000000" pitchFamily="2" charset="2"/>
              <a:buChar char="Ø"/>
            </a:pPr>
            <a:r>
              <a:rPr lang="zh-CN" altLang="zh-CN" dirty="0">
                <a:solidFill>
                  <a:srgbClr val="FF0000"/>
                </a:solidFill>
              </a:rPr>
              <a:t>如果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zh-CN" dirty="0">
                <a:solidFill>
                  <a:srgbClr val="FF0000"/>
                </a:solidFill>
              </a:rPr>
              <a:t>要</a:t>
            </a:r>
            <a:r>
              <a:rPr lang="zh-CN" altLang="en-US" dirty="0">
                <a:solidFill>
                  <a:srgbClr val="FF0000"/>
                </a:solidFill>
              </a:rPr>
              <a:t>拿伞</a:t>
            </a:r>
            <a:endParaRPr lang="zh-CN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	</a:t>
            </a:r>
            <a:r>
              <a:rPr lang="zh-CN" altLang="zh-CN" dirty="0">
                <a:solidFill>
                  <a:srgbClr val="FF0000"/>
                </a:solidFill>
              </a:rPr>
              <a:t>到</a:t>
            </a:r>
            <a:r>
              <a:rPr lang="zh-CN" altLang="en-US" dirty="0">
                <a:solidFill>
                  <a:srgbClr val="FF0000"/>
                </a:solidFill>
              </a:rPr>
              <a:t>门口</a:t>
            </a:r>
            <a:r>
              <a:rPr lang="zh-CN" altLang="zh-CN" dirty="0">
                <a:solidFill>
                  <a:srgbClr val="FF0000"/>
                </a:solidFill>
              </a:rPr>
              <a:t>去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>
          <a:solidFill>
            <a:schemeClr val="tx2">
              <a:lumMod val="20000"/>
              <a:lumOff val="8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/>
          <a:lstStyle/>
          <a:p>
            <a:r>
              <a:rPr lang="zh-CN" altLang="en-US" b="1" dirty="0"/>
              <a:t>命令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3"/>
          </p:nvPr>
        </p:nvSpPr>
        <p:spPr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/>
          <a:lstStyle/>
          <a:p>
            <a:r>
              <a:rPr lang="zh-CN" altLang="en-US" b="1" dirty="0"/>
              <a:t>声明式（规则）</a:t>
            </a:r>
          </a:p>
        </p:txBody>
      </p:sp>
    </p:spTree>
    <p:extLst>
      <p:ext uri="{BB962C8B-B14F-4D97-AF65-F5344CB8AC3E}">
        <p14:creationId xmlns:p14="http://schemas.microsoft.com/office/powerpoint/2010/main" val="2467496939"/>
      </p:ext>
    </p:extLst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041</TotalTime>
  <Words>610</Words>
  <Application>Microsoft Office PowerPoint</Application>
  <PresentationFormat>宽屏</PresentationFormat>
  <Paragraphs>173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Gill Sans</vt:lpstr>
      <vt:lpstr>Heiti SC Light</vt:lpstr>
      <vt:lpstr>等线</vt:lpstr>
      <vt:lpstr>黑体</vt:lpstr>
      <vt:lpstr>宋体</vt:lpstr>
      <vt:lpstr>Arial</vt:lpstr>
      <vt:lpstr>Calibri</vt:lpstr>
      <vt:lpstr>Calibri Light</vt:lpstr>
      <vt:lpstr>Wingdings</vt:lpstr>
      <vt:lpstr>回顾</vt:lpstr>
      <vt:lpstr>Visio</vt:lpstr>
      <vt:lpstr>Drools简介</vt:lpstr>
      <vt:lpstr>PowerPoint 演示文稿</vt:lpstr>
      <vt:lpstr>PowerPoint 演示文稿</vt:lpstr>
      <vt:lpstr>Drools 相关组件</vt:lpstr>
      <vt:lpstr>PowerPoint 演示文稿</vt:lpstr>
      <vt:lpstr>应用场景</vt:lpstr>
      <vt:lpstr>规则引擎的特点</vt:lpstr>
      <vt:lpstr>命令式 VS 声明式 编程</vt:lpstr>
      <vt:lpstr>业务变化</vt:lpstr>
      <vt:lpstr>规则（rule）</vt:lpstr>
      <vt:lpstr>规则示例</vt:lpstr>
      <vt:lpstr>规则引擎的工作原理</vt:lpstr>
      <vt:lpstr>PowerPoint 演示文稿</vt:lpstr>
      <vt:lpstr>PowerPoint 演示文稿</vt:lpstr>
      <vt:lpstr>事件定义，特点</vt:lpstr>
      <vt:lpstr>复杂事件处理（CEP）</vt:lpstr>
      <vt:lpstr>时间推理—13种时间运算</vt:lpstr>
      <vt:lpstr>CEP规则示例</vt:lpstr>
      <vt:lpstr>PowerPoint 演示文稿</vt:lpstr>
      <vt:lpstr>智能联动中心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o lei</dc:creator>
  <cp:lastModifiedBy>hao lei</cp:lastModifiedBy>
  <cp:revision>52</cp:revision>
  <dcterms:created xsi:type="dcterms:W3CDTF">2016-09-13T01:21:08Z</dcterms:created>
  <dcterms:modified xsi:type="dcterms:W3CDTF">2016-09-21T08:30:03Z</dcterms:modified>
</cp:coreProperties>
</file>